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260" r:id="rId4"/>
    <p:sldId id="261" r:id="rId5"/>
    <p:sldId id="258" r:id="rId6"/>
    <p:sldId id="262" r:id="rId7"/>
    <p:sldId id="259" r:id="rId8"/>
    <p:sldId id="264" r:id="rId9"/>
    <p:sldId id="265" r:id="rId10"/>
    <p:sldId id="267" r:id="rId11"/>
    <p:sldId id="268" r:id="rId12"/>
    <p:sldId id="269" r:id="rId13"/>
    <p:sldId id="270" r:id="rId14"/>
    <p:sldId id="275" r:id="rId15"/>
    <p:sldId id="263" r:id="rId16"/>
    <p:sldId id="266" r:id="rId17"/>
    <p:sldId id="284" r:id="rId18"/>
    <p:sldId id="285" r:id="rId19"/>
    <p:sldId id="286" r:id="rId20"/>
    <p:sldId id="271" r:id="rId21"/>
    <p:sldId id="282" r:id="rId22"/>
    <p:sldId id="272" r:id="rId23"/>
    <p:sldId id="273" r:id="rId24"/>
    <p:sldId id="276" r:id="rId25"/>
    <p:sldId id="277" r:id="rId26"/>
    <p:sldId id="278" r:id="rId27"/>
    <p:sldId id="280" r:id="rId28"/>
    <p:sldId id="281" r:id="rId29"/>
    <p:sldId id="279" r:id="rId30"/>
    <p:sldId id="283" r:id="rId31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422C16"/>
    <a:srgbClr val="0C788E"/>
    <a:srgbClr val="006666"/>
    <a:srgbClr val="0099CC"/>
    <a:srgbClr val="660066"/>
    <a:srgbClr val="990000"/>
    <a:srgbClr val="333333"/>
    <a:srgbClr val="66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23" autoAdjust="0"/>
    <p:restoredTop sz="94652" autoAdjust="0"/>
  </p:normalViewPr>
  <p:slideViewPr>
    <p:cSldViewPr>
      <p:cViewPr varScale="1">
        <p:scale>
          <a:sx n="69" d="100"/>
          <a:sy n="69" d="100"/>
        </p:scale>
        <p:origin x="-79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36F9F70D-F27A-4C29-BD6C-F811180EF945}" type="datetimeFigureOut">
              <a:rPr lang="id-ID"/>
              <a:pPr>
                <a:defRPr/>
              </a:pPr>
              <a:t>04/12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8D62A3C2-C526-46CD-B2A1-07F2921B8F2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7029037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5CF9657-14BC-4A6C-B10A-BCB62976B2B1}" type="slidenum">
              <a:rPr lang="id-ID"/>
              <a:pPr eaLnBrk="1" hangingPunct="1"/>
              <a:t>1</a:t>
            </a:fld>
            <a:endParaRPr lang="id-ID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0</a:t>
            </a:fld>
            <a:endParaRPr lang="id-ID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1</a:t>
            </a:fld>
            <a:endParaRPr lang="id-ID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2</a:t>
            </a:fld>
            <a:endParaRPr lang="id-ID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13</a:t>
            </a:fld>
            <a:endParaRPr lang="id-ID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7440464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5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7860473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6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1351901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17</a:t>
            </a:fld>
            <a:endParaRPr lang="id-ID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0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0773995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1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F1329D-EB36-42FF-93B4-59F09CD6236A}" type="slidenum">
              <a:rPr lang="id-ID"/>
              <a:pPr eaLnBrk="1" hangingPunct="1"/>
              <a:t>2</a:t>
            </a:fld>
            <a:endParaRPr lang="id-ID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2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8974322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3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5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6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7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8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4035484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29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49776294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30</a:t>
            </a:fld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3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9796831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D62A3C2-C526-46CD-B2A1-07F2921B8F2B}" type="slidenum">
              <a:rPr lang="id-ID" smtClean="0"/>
              <a:pPr>
                <a:defRPr/>
              </a:pPr>
              <a:t>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474761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5869D1F-E66B-4D98-BD16-8E26DB070B7F}" type="slidenum">
              <a:rPr lang="id-ID"/>
              <a:pPr eaLnBrk="1" hangingPunct="1"/>
              <a:t>5</a:t>
            </a:fld>
            <a:endParaRPr lang="id-ID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6</a:t>
            </a:fld>
            <a:endParaRPr lang="id-ID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7</a:t>
            </a:fld>
            <a:endParaRPr lang="id-ID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8</a:t>
            </a:fld>
            <a:endParaRPr lang="id-ID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15C3E0E-7B92-4C16-AA20-33C8BD0D10CA}" type="slidenum">
              <a:rPr lang="id-ID"/>
              <a:pPr eaLnBrk="1" hangingPunct="1"/>
              <a:t>9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732D7-F0B8-4E12-98E0-DC039EBD748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1232333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8A90D-98BD-4E5F-B104-26150F8B28E2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309317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247CA-D986-43E8-9CFE-7693FA1B9E7A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176615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DED81-A3A8-4208-95CB-86364C0382FB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3362756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B24DD-AAE0-4159-A37B-87748F2470F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2210755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74EAA1-B9AF-40FC-A671-254CCDEC6132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932415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8C9F0-F36A-4F6E-858C-514000F30EC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3507341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F68BA-6BA4-417F-9F93-5CAB963D0751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251224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F4CA4-C68F-4B2F-98FC-602392882DBE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665715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D6EE4-6A78-4E30-AE15-D5491020EE8D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16490748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1BC4B-E9C1-4353-A284-06A38FB69A67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2784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30CB02D5-73B8-4CA2-8B60-65DF5E75F83A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file:///D:\Template\Drawing2\Drawing\~Page-1\Circle.2" TargetMode="External"/><Relationship Id="rId4" Type="http://schemas.openxmlformats.org/officeDocument/2006/relationships/oleObject" Target="file:///D:\Template\Drawing2\Drawing\~Page-1\Circle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50"/>
          <p:cNvSpPr>
            <a:spLocks noGrp="1" noChangeArrowheads="1"/>
          </p:cNvSpPr>
          <p:nvPr>
            <p:ph type="ctrTitle"/>
          </p:nvPr>
        </p:nvSpPr>
        <p:spPr>
          <a:xfrm>
            <a:off x="1690688" y="1484313"/>
            <a:ext cx="6121400" cy="647700"/>
          </a:xfrm>
        </p:spPr>
        <p:txBody>
          <a:bodyPr/>
          <a:lstStyle/>
          <a:p>
            <a:pPr eaLnBrk="1" hangingPunct="1"/>
            <a:r>
              <a:rPr lang="id-ID" sz="5400" b="1" dirty="0" smtClean="0">
                <a:solidFill>
                  <a:srgbClr val="663300"/>
                </a:solidFill>
              </a:rPr>
              <a:t>Model Jaringan</a:t>
            </a:r>
            <a:endParaRPr lang="es-ES" sz="5400" b="1" dirty="0" smtClean="0">
              <a:solidFill>
                <a:srgbClr val="663300"/>
              </a:solidFill>
            </a:endParaRPr>
          </a:p>
        </p:txBody>
      </p:sp>
      <p:sp>
        <p:nvSpPr>
          <p:cNvPr id="2051" name="Rectangle 155"/>
          <p:cNvSpPr>
            <a:spLocks noChangeArrowheads="1"/>
          </p:cNvSpPr>
          <p:nvPr/>
        </p:nvSpPr>
        <p:spPr bwMode="auto">
          <a:xfrm>
            <a:off x="1331913" y="2420938"/>
            <a:ext cx="662463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es-ES" sz="2800" b="1" dirty="0">
              <a:solidFill>
                <a:srgbClr val="66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3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5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4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yang terdekat adalah node 4 dengan jarak 4 mil.</a:t>
            </a:r>
            <a:endParaRPr lang="id-ID" sz="2000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3021690" y="1613747"/>
                <a:ext cx="1571712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4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690" y="1613747"/>
                <a:ext cx="1571712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reeform 7"/>
          <p:cNvSpPr/>
          <p:nvPr/>
        </p:nvSpPr>
        <p:spPr>
          <a:xfrm>
            <a:off x="1760561" y="3739487"/>
            <a:ext cx="3003184" cy="1978925"/>
          </a:xfrm>
          <a:custGeom>
            <a:avLst/>
            <a:gdLst>
              <a:gd name="connsiteX0" fmla="*/ 586854 w 3003184"/>
              <a:gd name="connsiteY0" fmla="*/ 54591 h 1978925"/>
              <a:gd name="connsiteX1" fmla="*/ 586854 w 3003184"/>
              <a:gd name="connsiteY1" fmla="*/ 54591 h 1978925"/>
              <a:gd name="connsiteX2" fmla="*/ 518615 w 3003184"/>
              <a:gd name="connsiteY2" fmla="*/ 163773 h 1978925"/>
              <a:gd name="connsiteX3" fmla="*/ 504967 w 3003184"/>
              <a:gd name="connsiteY3" fmla="*/ 218364 h 1978925"/>
              <a:gd name="connsiteX4" fmla="*/ 477672 w 3003184"/>
              <a:gd name="connsiteY4" fmla="*/ 382137 h 1978925"/>
              <a:gd name="connsiteX5" fmla="*/ 464024 w 3003184"/>
              <a:gd name="connsiteY5" fmla="*/ 491319 h 1978925"/>
              <a:gd name="connsiteX6" fmla="*/ 450376 w 3003184"/>
              <a:gd name="connsiteY6" fmla="*/ 532262 h 1978925"/>
              <a:gd name="connsiteX7" fmla="*/ 423081 w 3003184"/>
              <a:gd name="connsiteY7" fmla="*/ 641444 h 1978925"/>
              <a:gd name="connsiteX8" fmla="*/ 409433 w 3003184"/>
              <a:gd name="connsiteY8" fmla="*/ 873456 h 1978925"/>
              <a:gd name="connsiteX9" fmla="*/ 395785 w 3003184"/>
              <a:gd name="connsiteY9" fmla="*/ 914400 h 1978925"/>
              <a:gd name="connsiteX10" fmla="*/ 354842 w 3003184"/>
              <a:gd name="connsiteY10" fmla="*/ 955343 h 1978925"/>
              <a:gd name="connsiteX11" fmla="*/ 313899 w 3003184"/>
              <a:gd name="connsiteY11" fmla="*/ 1037229 h 1978925"/>
              <a:gd name="connsiteX12" fmla="*/ 245660 w 3003184"/>
              <a:gd name="connsiteY12" fmla="*/ 1146412 h 1978925"/>
              <a:gd name="connsiteX13" fmla="*/ 177421 w 3003184"/>
              <a:gd name="connsiteY13" fmla="*/ 1269241 h 1978925"/>
              <a:gd name="connsiteX14" fmla="*/ 122830 w 3003184"/>
              <a:gd name="connsiteY14" fmla="*/ 1351128 h 1978925"/>
              <a:gd name="connsiteX15" fmla="*/ 95535 w 3003184"/>
              <a:gd name="connsiteY15" fmla="*/ 1392071 h 1978925"/>
              <a:gd name="connsiteX16" fmla="*/ 54591 w 3003184"/>
              <a:gd name="connsiteY16" fmla="*/ 1433014 h 1978925"/>
              <a:gd name="connsiteX17" fmla="*/ 40943 w 3003184"/>
              <a:gd name="connsiteY17" fmla="*/ 1473958 h 1978925"/>
              <a:gd name="connsiteX18" fmla="*/ 0 w 3003184"/>
              <a:gd name="connsiteY18" fmla="*/ 1555844 h 1978925"/>
              <a:gd name="connsiteX19" fmla="*/ 68239 w 3003184"/>
              <a:gd name="connsiteY19" fmla="*/ 1842447 h 1978925"/>
              <a:gd name="connsiteX20" fmla="*/ 95535 w 3003184"/>
              <a:gd name="connsiteY20" fmla="*/ 1883391 h 1978925"/>
              <a:gd name="connsiteX21" fmla="*/ 136478 w 3003184"/>
              <a:gd name="connsiteY21" fmla="*/ 1910686 h 1978925"/>
              <a:gd name="connsiteX22" fmla="*/ 177421 w 3003184"/>
              <a:gd name="connsiteY22" fmla="*/ 1951629 h 1978925"/>
              <a:gd name="connsiteX23" fmla="*/ 259308 w 3003184"/>
              <a:gd name="connsiteY23" fmla="*/ 1978925 h 1978925"/>
              <a:gd name="connsiteX24" fmla="*/ 477672 w 3003184"/>
              <a:gd name="connsiteY24" fmla="*/ 1937982 h 1978925"/>
              <a:gd name="connsiteX25" fmla="*/ 559558 w 3003184"/>
              <a:gd name="connsiteY25" fmla="*/ 1883391 h 1978925"/>
              <a:gd name="connsiteX26" fmla="*/ 600502 w 3003184"/>
              <a:gd name="connsiteY26" fmla="*/ 1856095 h 1978925"/>
              <a:gd name="connsiteX27" fmla="*/ 641445 w 3003184"/>
              <a:gd name="connsiteY27" fmla="*/ 1828800 h 1978925"/>
              <a:gd name="connsiteX28" fmla="*/ 723332 w 3003184"/>
              <a:gd name="connsiteY28" fmla="*/ 1787856 h 1978925"/>
              <a:gd name="connsiteX29" fmla="*/ 791570 w 3003184"/>
              <a:gd name="connsiteY29" fmla="*/ 1760561 h 1978925"/>
              <a:gd name="connsiteX30" fmla="*/ 887105 w 3003184"/>
              <a:gd name="connsiteY30" fmla="*/ 1719617 h 1978925"/>
              <a:gd name="connsiteX31" fmla="*/ 928048 w 3003184"/>
              <a:gd name="connsiteY31" fmla="*/ 1678674 h 1978925"/>
              <a:gd name="connsiteX32" fmla="*/ 968991 w 3003184"/>
              <a:gd name="connsiteY32" fmla="*/ 1651379 h 1978925"/>
              <a:gd name="connsiteX33" fmla="*/ 1009935 w 3003184"/>
              <a:gd name="connsiteY33" fmla="*/ 1610435 h 1978925"/>
              <a:gd name="connsiteX34" fmla="*/ 1064526 w 3003184"/>
              <a:gd name="connsiteY34" fmla="*/ 1583140 h 1978925"/>
              <a:gd name="connsiteX35" fmla="*/ 1105469 w 3003184"/>
              <a:gd name="connsiteY35" fmla="*/ 1569492 h 1978925"/>
              <a:gd name="connsiteX36" fmla="*/ 1201003 w 3003184"/>
              <a:gd name="connsiteY36" fmla="*/ 1542197 h 1978925"/>
              <a:gd name="connsiteX37" fmla="*/ 1241946 w 3003184"/>
              <a:gd name="connsiteY37" fmla="*/ 1528549 h 1978925"/>
              <a:gd name="connsiteX38" fmla="*/ 1296538 w 3003184"/>
              <a:gd name="connsiteY38" fmla="*/ 1501253 h 1978925"/>
              <a:gd name="connsiteX39" fmla="*/ 1419367 w 3003184"/>
              <a:gd name="connsiteY39" fmla="*/ 1487606 h 1978925"/>
              <a:gd name="connsiteX40" fmla="*/ 1460311 w 3003184"/>
              <a:gd name="connsiteY40" fmla="*/ 1473958 h 1978925"/>
              <a:gd name="connsiteX41" fmla="*/ 1733266 w 3003184"/>
              <a:gd name="connsiteY41" fmla="*/ 1433014 h 1978925"/>
              <a:gd name="connsiteX42" fmla="*/ 1869743 w 3003184"/>
              <a:gd name="connsiteY42" fmla="*/ 1392071 h 1978925"/>
              <a:gd name="connsiteX43" fmla="*/ 1910687 w 3003184"/>
              <a:gd name="connsiteY43" fmla="*/ 1364776 h 1978925"/>
              <a:gd name="connsiteX44" fmla="*/ 2033517 w 3003184"/>
              <a:gd name="connsiteY44" fmla="*/ 1337480 h 1978925"/>
              <a:gd name="connsiteX45" fmla="*/ 2129051 w 3003184"/>
              <a:gd name="connsiteY45" fmla="*/ 1296537 h 1978925"/>
              <a:gd name="connsiteX46" fmla="*/ 2197290 w 3003184"/>
              <a:gd name="connsiteY46" fmla="*/ 1282889 h 1978925"/>
              <a:gd name="connsiteX47" fmla="*/ 2306472 w 3003184"/>
              <a:gd name="connsiteY47" fmla="*/ 1241946 h 1978925"/>
              <a:gd name="connsiteX48" fmla="*/ 2442949 w 3003184"/>
              <a:gd name="connsiteY48" fmla="*/ 1214650 h 1978925"/>
              <a:gd name="connsiteX49" fmla="*/ 2497540 w 3003184"/>
              <a:gd name="connsiteY49" fmla="*/ 1187355 h 1978925"/>
              <a:gd name="connsiteX50" fmla="*/ 2634018 w 3003184"/>
              <a:gd name="connsiteY50" fmla="*/ 1146412 h 1978925"/>
              <a:gd name="connsiteX51" fmla="*/ 2674961 w 3003184"/>
              <a:gd name="connsiteY51" fmla="*/ 1119116 h 1978925"/>
              <a:gd name="connsiteX52" fmla="*/ 2702257 w 3003184"/>
              <a:gd name="connsiteY52" fmla="*/ 1078173 h 1978925"/>
              <a:gd name="connsiteX53" fmla="*/ 2770496 w 3003184"/>
              <a:gd name="connsiteY53" fmla="*/ 1050877 h 1978925"/>
              <a:gd name="connsiteX54" fmla="*/ 2797791 w 3003184"/>
              <a:gd name="connsiteY54" fmla="*/ 1009934 h 1978925"/>
              <a:gd name="connsiteX55" fmla="*/ 2879678 w 3003184"/>
              <a:gd name="connsiteY55" fmla="*/ 982638 h 1978925"/>
              <a:gd name="connsiteX56" fmla="*/ 2988860 w 3003184"/>
              <a:gd name="connsiteY56" fmla="*/ 859809 h 1978925"/>
              <a:gd name="connsiteX57" fmla="*/ 3002508 w 3003184"/>
              <a:gd name="connsiteY57" fmla="*/ 818865 h 1978925"/>
              <a:gd name="connsiteX58" fmla="*/ 2961564 w 3003184"/>
              <a:gd name="connsiteY58" fmla="*/ 627797 h 1978925"/>
              <a:gd name="connsiteX59" fmla="*/ 2920621 w 3003184"/>
              <a:gd name="connsiteY59" fmla="*/ 586853 h 1978925"/>
              <a:gd name="connsiteX60" fmla="*/ 2906973 w 3003184"/>
              <a:gd name="connsiteY60" fmla="*/ 532262 h 1978925"/>
              <a:gd name="connsiteX61" fmla="*/ 2825087 w 3003184"/>
              <a:gd name="connsiteY61" fmla="*/ 477671 h 1978925"/>
              <a:gd name="connsiteX62" fmla="*/ 2702257 w 3003184"/>
              <a:gd name="connsiteY62" fmla="*/ 423080 h 1978925"/>
              <a:gd name="connsiteX63" fmla="*/ 2292824 w 3003184"/>
              <a:gd name="connsiteY63" fmla="*/ 436728 h 1978925"/>
              <a:gd name="connsiteX64" fmla="*/ 2238233 w 3003184"/>
              <a:gd name="connsiteY64" fmla="*/ 450376 h 1978925"/>
              <a:gd name="connsiteX65" fmla="*/ 2197290 w 3003184"/>
              <a:gd name="connsiteY65" fmla="*/ 477671 h 1978925"/>
              <a:gd name="connsiteX66" fmla="*/ 1828800 w 3003184"/>
              <a:gd name="connsiteY66" fmla="*/ 464023 h 1978925"/>
              <a:gd name="connsiteX67" fmla="*/ 1746914 w 3003184"/>
              <a:gd name="connsiteY67" fmla="*/ 423080 h 1978925"/>
              <a:gd name="connsiteX68" fmla="*/ 1705970 w 3003184"/>
              <a:gd name="connsiteY68" fmla="*/ 409432 h 1978925"/>
              <a:gd name="connsiteX69" fmla="*/ 1665027 w 3003184"/>
              <a:gd name="connsiteY69" fmla="*/ 368489 h 1978925"/>
              <a:gd name="connsiteX70" fmla="*/ 1583140 w 3003184"/>
              <a:gd name="connsiteY70" fmla="*/ 313898 h 1978925"/>
              <a:gd name="connsiteX71" fmla="*/ 1542197 w 3003184"/>
              <a:gd name="connsiteY71" fmla="*/ 272955 h 1978925"/>
              <a:gd name="connsiteX72" fmla="*/ 1501254 w 3003184"/>
              <a:gd name="connsiteY72" fmla="*/ 259307 h 1978925"/>
              <a:gd name="connsiteX73" fmla="*/ 1460311 w 3003184"/>
              <a:gd name="connsiteY73" fmla="*/ 232012 h 1978925"/>
              <a:gd name="connsiteX74" fmla="*/ 1378424 w 3003184"/>
              <a:gd name="connsiteY74" fmla="*/ 218364 h 1978925"/>
              <a:gd name="connsiteX75" fmla="*/ 1132764 w 3003184"/>
              <a:gd name="connsiteY75" fmla="*/ 191068 h 1978925"/>
              <a:gd name="connsiteX76" fmla="*/ 1091821 w 3003184"/>
              <a:gd name="connsiteY76" fmla="*/ 177420 h 1978925"/>
              <a:gd name="connsiteX77" fmla="*/ 1009935 w 3003184"/>
              <a:gd name="connsiteY77" fmla="*/ 122829 h 1978925"/>
              <a:gd name="connsiteX78" fmla="*/ 914400 w 3003184"/>
              <a:gd name="connsiteY78" fmla="*/ 0 h 1978925"/>
              <a:gd name="connsiteX79" fmla="*/ 668740 w 3003184"/>
              <a:gd name="connsiteY79" fmla="*/ 13647 h 1978925"/>
              <a:gd name="connsiteX80" fmla="*/ 600502 w 3003184"/>
              <a:gd name="connsiteY80" fmla="*/ 40943 h 1978925"/>
              <a:gd name="connsiteX81" fmla="*/ 586854 w 3003184"/>
              <a:gd name="connsiteY81" fmla="*/ 54591 h 1978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</a:cxnLst>
            <a:rect l="l" t="t" r="r" b="b"/>
            <a:pathLst>
              <a:path w="3003184" h="1978925">
                <a:moveTo>
                  <a:pt x="586854" y="54591"/>
                </a:moveTo>
                <a:lnTo>
                  <a:pt x="586854" y="54591"/>
                </a:lnTo>
                <a:cubicBezTo>
                  <a:pt x="564108" y="90985"/>
                  <a:pt x="537808" y="125386"/>
                  <a:pt x="518615" y="163773"/>
                </a:cubicBezTo>
                <a:cubicBezTo>
                  <a:pt x="510227" y="180550"/>
                  <a:pt x="509036" y="200054"/>
                  <a:pt x="504967" y="218364"/>
                </a:cubicBezTo>
                <a:cubicBezTo>
                  <a:pt x="490374" y="284034"/>
                  <a:pt x="487165" y="310944"/>
                  <a:pt x="477672" y="382137"/>
                </a:cubicBezTo>
                <a:cubicBezTo>
                  <a:pt x="472825" y="418492"/>
                  <a:pt x="470585" y="455233"/>
                  <a:pt x="464024" y="491319"/>
                </a:cubicBezTo>
                <a:cubicBezTo>
                  <a:pt x="461451" y="505473"/>
                  <a:pt x="453865" y="518306"/>
                  <a:pt x="450376" y="532262"/>
                </a:cubicBezTo>
                <a:lnTo>
                  <a:pt x="423081" y="641444"/>
                </a:lnTo>
                <a:cubicBezTo>
                  <a:pt x="418532" y="718781"/>
                  <a:pt x="417142" y="796369"/>
                  <a:pt x="409433" y="873456"/>
                </a:cubicBezTo>
                <a:cubicBezTo>
                  <a:pt x="408001" y="887771"/>
                  <a:pt x="403765" y="902430"/>
                  <a:pt x="395785" y="914400"/>
                </a:cubicBezTo>
                <a:cubicBezTo>
                  <a:pt x="385079" y="930459"/>
                  <a:pt x="368490" y="941695"/>
                  <a:pt x="354842" y="955343"/>
                </a:cubicBezTo>
                <a:cubicBezTo>
                  <a:pt x="320537" y="1058255"/>
                  <a:pt x="366812" y="931403"/>
                  <a:pt x="313899" y="1037229"/>
                </a:cubicBezTo>
                <a:cubicBezTo>
                  <a:pt x="262203" y="1140620"/>
                  <a:pt x="317501" y="1074569"/>
                  <a:pt x="245660" y="1146412"/>
                </a:cubicBezTo>
                <a:cubicBezTo>
                  <a:pt x="221638" y="1218478"/>
                  <a:pt x="239993" y="1175383"/>
                  <a:pt x="177421" y="1269241"/>
                </a:cubicBezTo>
                <a:lnTo>
                  <a:pt x="122830" y="1351128"/>
                </a:lnTo>
                <a:cubicBezTo>
                  <a:pt x="113732" y="1364776"/>
                  <a:pt x="107133" y="1380473"/>
                  <a:pt x="95535" y="1392071"/>
                </a:cubicBezTo>
                <a:lnTo>
                  <a:pt x="54591" y="1433014"/>
                </a:lnTo>
                <a:cubicBezTo>
                  <a:pt x="50042" y="1446662"/>
                  <a:pt x="47377" y="1461091"/>
                  <a:pt x="40943" y="1473958"/>
                </a:cubicBezTo>
                <a:cubicBezTo>
                  <a:pt x="-11971" y="1579788"/>
                  <a:pt x="34306" y="1452929"/>
                  <a:pt x="0" y="1555844"/>
                </a:cubicBezTo>
                <a:cubicBezTo>
                  <a:pt x="15830" y="1793294"/>
                  <a:pt x="-24288" y="1703656"/>
                  <a:pt x="68239" y="1842447"/>
                </a:cubicBezTo>
                <a:cubicBezTo>
                  <a:pt x="77338" y="1856095"/>
                  <a:pt x="81887" y="1874292"/>
                  <a:pt x="95535" y="1883391"/>
                </a:cubicBezTo>
                <a:cubicBezTo>
                  <a:pt x="109183" y="1892489"/>
                  <a:pt x="123877" y="1900185"/>
                  <a:pt x="136478" y="1910686"/>
                </a:cubicBezTo>
                <a:cubicBezTo>
                  <a:pt x="151305" y="1923042"/>
                  <a:pt x="160549" y="1942256"/>
                  <a:pt x="177421" y="1951629"/>
                </a:cubicBezTo>
                <a:cubicBezTo>
                  <a:pt x="202572" y="1965602"/>
                  <a:pt x="259308" y="1978925"/>
                  <a:pt x="259308" y="1978925"/>
                </a:cubicBezTo>
                <a:cubicBezTo>
                  <a:pt x="358418" y="1969915"/>
                  <a:pt x="399547" y="1980596"/>
                  <a:pt x="477672" y="1937982"/>
                </a:cubicBezTo>
                <a:cubicBezTo>
                  <a:pt x="506471" y="1922273"/>
                  <a:pt x="532263" y="1901588"/>
                  <a:pt x="559558" y="1883391"/>
                </a:cubicBezTo>
                <a:lnTo>
                  <a:pt x="600502" y="1856095"/>
                </a:lnTo>
                <a:cubicBezTo>
                  <a:pt x="614150" y="1846997"/>
                  <a:pt x="625884" y="1833987"/>
                  <a:pt x="641445" y="1828800"/>
                </a:cubicBezTo>
                <a:cubicBezTo>
                  <a:pt x="744359" y="1794495"/>
                  <a:pt x="617502" y="1840771"/>
                  <a:pt x="723332" y="1787856"/>
                </a:cubicBezTo>
                <a:cubicBezTo>
                  <a:pt x="745244" y="1776900"/>
                  <a:pt x="768632" y="1769163"/>
                  <a:pt x="791570" y="1760561"/>
                </a:cubicBezTo>
                <a:cubicBezTo>
                  <a:pt x="829087" y="1746492"/>
                  <a:pt x="851788" y="1744844"/>
                  <a:pt x="887105" y="1719617"/>
                </a:cubicBezTo>
                <a:cubicBezTo>
                  <a:pt x="902811" y="1708399"/>
                  <a:pt x="913221" y="1691030"/>
                  <a:pt x="928048" y="1678674"/>
                </a:cubicBezTo>
                <a:cubicBezTo>
                  <a:pt x="940649" y="1668173"/>
                  <a:pt x="956390" y="1661880"/>
                  <a:pt x="968991" y="1651379"/>
                </a:cubicBezTo>
                <a:cubicBezTo>
                  <a:pt x="983819" y="1639023"/>
                  <a:pt x="994229" y="1621654"/>
                  <a:pt x="1009935" y="1610435"/>
                </a:cubicBezTo>
                <a:cubicBezTo>
                  <a:pt x="1026490" y="1598610"/>
                  <a:pt x="1045826" y="1591154"/>
                  <a:pt x="1064526" y="1583140"/>
                </a:cubicBezTo>
                <a:cubicBezTo>
                  <a:pt x="1077749" y="1577473"/>
                  <a:pt x="1091690" y="1573626"/>
                  <a:pt x="1105469" y="1569492"/>
                </a:cubicBezTo>
                <a:cubicBezTo>
                  <a:pt x="1137191" y="1559975"/>
                  <a:pt x="1169281" y="1551714"/>
                  <a:pt x="1201003" y="1542197"/>
                </a:cubicBezTo>
                <a:cubicBezTo>
                  <a:pt x="1214782" y="1538063"/>
                  <a:pt x="1228723" y="1534216"/>
                  <a:pt x="1241946" y="1528549"/>
                </a:cubicBezTo>
                <a:cubicBezTo>
                  <a:pt x="1260646" y="1520535"/>
                  <a:pt x="1276714" y="1505828"/>
                  <a:pt x="1296538" y="1501253"/>
                </a:cubicBezTo>
                <a:cubicBezTo>
                  <a:pt x="1336678" y="1491990"/>
                  <a:pt x="1378424" y="1492155"/>
                  <a:pt x="1419367" y="1487606"/>
                </a:cubicBezTo>
                <a:cubicBezTo>
                  <a:pt x="1433015" y="1483057"/>
                  <a:pt x="1446354" y="1477447"/>
                  <a:pt x="1460311" y="1473958"/>
                </a:cubicBezTo>
                <a:cubicBezTo>
                  <a:pt x="1549861" y="1451570"/>
                  <a:pt x="1642675" y="1449485"/>
                  <a:pt x="1733266" y="1433014"/>
                </a:cubicBezTo>
                <a:cubicBezTo>
                  <a:pt x="1759495" y="1428245"/>
                  <a:pt x="1856384" y="1400977"/>
                  <a:pt x="1869743" y="1392071"/>
                </a:cubicBezTo>
                <a:cubicBezTo>
                  <a:pt x="1883391" y="1382973"/>
                  <a:pt x="1895611" y="1371237"/>
                  <a:pt x="1910687" y="1364776"/>
                </a:cubicBezTo>
                <a:cubicBezTo>
                  <a:pt x="1927553" y="1357548"/>
                  <a:pt x="2021371" y="1339909"/>
                  <a:pt x="2033517" y="1337480"/>
                </a:cubicBezTo>
                <a:cubicBezTo>
                  <a:pt x="2072573" y="1317952"/>
                  <a:pt x="2088890" y="1306577"/>
                  <a:pt x="2129051" y="1296537"/>
                </a:cubicBezTo>
                <a:cubicBezTo>
                  <a:pt x="2151555" y="1290911"/>
                  <a:pt x="2174786" y="1288515"/>
                  <a:pt x="2197290" y="1282889"/>
                </a:cubicBezTo>
                <a:cubicBezTo>
                  <a:pt x="2294436" y="1258602"/>
                  <a:pt x="2168743" y="1279508"/>
                  <a:pt x="2306472" y="1241946"/>
                </a:cubicBezTo>
                <a:cubicBezTo>
                  <a:pt x="2364128" y="1226222"/>
                  <a:pt x="2390477" y="1234327"/>
                  <a:pt x="2442949" y="1214650"/>
                </a:cubicBezTo>
                <a:cubicBezTo>
                  <a:pt x="2461998" y="1207507"/>
                  <a:pt x="2478650" y="1194911"/>
                  <a:pt x="2497540" y="1187355"/>
                </a:cubicBezTo>
                <a:cubicBezTo>
                  <a:pt x="2552926" y="1165201"/>
                  <a:pt x="2580391" y="1159818"/>
                  <a:pt x="2634018" y="1146412"/>
                </a:cubicBezTo>
                <a:cubicBezTo>
                  <a:pt x="2647666" y="1137313"/>
                  <a:pt x="2663363" y="1130714"/>
                  <a:pt x="2674961" y="1119116"/>
                </a:cubicBezTo>
                <a:cubicBezTo>
                  <a:pt x="2686559" y="1107518"/>
                  <a:pt x="2688910" y="1087707"/>
                  <a:pt x="2702257" y="1078173"/>
                </a:cubicBezTo>
                <a:cubicBezTo>
                  <a:pt x="2722192" y="1063934"/>
                  <a:pt x="2747750" y="1059976"/>
                  <a:pt x="2770496" y="1050877"/>
                </a:cubicBezTo>
                <a:cubicBezTo>
                  <a:pt x="2779594" y="1037229"/>
                  <a:pt x="2783882" y="1018627"/>
                  <a:pt x="2797791" y="1009934"/>
                </a:cubicBezTo>
                <a:cubicBezTo>
                  <a:pt x="2822190" y="994685"/>
                  <a:pt x="2879678" y="982638"/>
                  <a:pt x="2879678" y="982638"/>
                </a:cubicBezTo>
                <a:cubicBezTo>
                  <a:pt x="2973162" y="889154"/>
                  <a:pt x="2940151" y="932870"/>
                  <a:pt x="2988860" y="859809"/>
                </a:cubicBezTo>
                <a:cubicBezTo>
                  <a:pt x="2993409" y="846161"/>
                  <a:pt x="3002508" y="833251"/>
                  <a:pt x="3002508" y="818865"/>
                </a:cubicBezTo>
                <a:cubicBezTo>
                  <a:pt x="3002508" y="721260"/>
                  <a:pt x="3011793" y="688072"/>
                  <a:pt x="2961564" y="627797"/>
                </a:cubicBezTo>
                <a:cubicBezTo>
                  <a:pt x="2949208" y="612970"/>
                  <a:pt x="2934269" y="600501"/>
                  <a:pt x="2920621" y="586853"/>
                </a:cubicBezTo>
                <a:cubicBezTo>
                  <a:pt x="2916072" y="568656"/>
                  <a:pt x="2919325" y="546378"/>
                  <a:pt x="2906973" y="532262"/>
                </a:cubicBezTo>
                <a:cubicBezTo>
                  <a:pt x="2885371" y="507574"/>
                  <a:pt x="2852382" y="495868"/>
                  <a:pt x="2825087" y="477671"/>
                </a:cubicBezTo>
                <a:cubicBezTo>
                  <a:pt x="2760207" y="434418"/>
                  <a:pt x="2799697" y="455561"/>
                  <a:pt x="2702257" y="423080"/>
                </a:cubicBezTo>
                <a:cubicBezTo>
                  <a:pt x="2565779" y="427629"/>
                  <a:pt x="2429142" y="428709"/>
                  <a:pt x="2292824" y="436728"/>
                </a:cubicBezTo>
                <a:cubicBezTo>
                  <a:pt x="2274099" y="437829"/>
                  <a:pt x="2255473" y="442987"/>
                  <a:pt x="2238233" y="450376"/>
                </a:cubicBezTo>
                <a:cubicBezTo>
                  <a:pt x="2223157" y="456837"/>
                  <a:pt x="2210938" y="468573"/>
                  <a:pt x="2197290" y="477671"/>
                </a:cubicBezTo>
                <a:cubicBezTo>
                  <a:pt x="2074460" y="473122"/>
                  <a:pt x="1951442" y="472199"/>
                  <a:pt x="1828800" y="464023"/>
                </a:cubicBezTo>
                <a:cubicBezTo>
                  <a:pt x="1789216" y="461384"/>
                  <a:pt x="1780535" y="439891"/>
                  <a:pt x="1746914" y="423080"/>
                </a:cubicBezTo>
                <a:cubicBezTo>
                  <a:pt x="1734047" y="416646"/>
                  <a:pt x="1719618" y="413981"/>
                  <a:pt x="1705970" y="409432"/>
                </a:cubicBezTo>
                <a:cubicBezTo>
                  <a:pt x="1692322" y="395784"/>
                  <a:pt x="1680262" y="380338"/>
                  <a:pt x="1665027" y="368489"/>
                </a:cubicBezTo>
                <a:cubicBezTo>
                  <a:pt x="1639132" y="348349"/>
                  <a:pt x="1606337" y="337095"/>
                  <a:pt x="1583140" y="313898"/>
                </a:cubicBezTo>
                <a:cubicBezTo>
                  <a:pt x="1569492" y="300250"/>
                  <a:pt x="1558256" y="283661"/>
                  <a:pt x="1542197" y="272955"/>
                </a:cubicBezTo>
                <a:cubicBezTo>
                  <a:pt x="1530227" y="264975"/>
                  <a:pt x="1514121" y="265741"/>
                  <a:pt x="1501254" y="259307"/>
                </a:cubicBezTo>
                <a:cubicBezTo>
                  <a:pt x="1486583" y="251972"/>
                  <a:pt x="1475872" y="237199"/>
                  <a:pt x="1460311" y="232012"/>
                </a:cubicBezTo>
                <a:cubicBezTo>
                  <a:pt x="1434059" y="223261"/>
                  <a:pt x="1405774" y="222572"/>
                  <a:pt x="1378424" y="218364"/>
                </a:cubicBezTo>
                <a:cubicBezTo>
                  <a:pt x="1258511" y="199916"/>
                  <a:pt x="1275305" y="204026"/>
                  <a:pt x="1132764" y="191068"/>
                </a:cubicBezTo>
                <a:cubicBezTo>
                  <a:pt x="1119116" y="186519"/>
                  <a:pt x="1104397" y="184406"/>
                  <a:pt x="1091821" y="177420"/>
                </a:cubicBezTo>
                <a:cubicBezTo>
                  <a:pt x="1063144" y="161488"/>
                  <a:pt x="1009935" y="122829"/>
                  <a:pt x="1009935" y="122829"/>
                </a:cubicBezTo>
                <a:cubicBezTo>
                  <a:pt x="944637" y="24884"/>
                  <a:pt x="978540" y="64140"/>
                  <a:pt x="914400" y="0"/>
                </a:cubicBezTo>
                <a:cubicBezTo>
                  <a:pt x="832513" y="4549"/>
                  <a:pt x="750064" y="3040"/>
                  <a:pt x="668740" y="13647"/>
                </a:cubicBezTo>
                <a:cubicBezTo>
                  <a:pt x="644447" y="16816"/>
                  <a:pt x="621276" y="27959"/>
                  <a:pt x="600502" y="40943"/>
                </a:cubicBezTo>
                <a:cubicBezTo>
                  <a:pt x="584135" y="51173"/>
                  <a:pt x="589129" y="52316"/>
                  <a:pt x="586854" y="54591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Freeform 8"/>
          <p:cNvSpPr/>
          <p:nvPr/>
        </p:nvSpPr>
        <p:spPr>
          <a:xfrm>
            <a:off x="928048" y="2338144"/>
            <a:ext cx="3179928" cy="1565116"/>
          </a:xfrm>
          <a:custGeom>
            <a:avLst/>
            <a:gdLst>
              <a:gd name="connsiteX0" fmla="*/ 887104 w 3179928"/>
              <a:gd name="connsiteY0" fmla="*/ 50214 h 1565116"/>
              <a:gd name="connsiteX1" fmla="*/ 887104 w 3179928"/>
              <a:gd name="connsiteY1" fmla="*/ 50214 h 1565116"/>
              <a:gd name="connsiteX2" fmla="*/ 736979 w 3179928"/>
              <a:gd name="connsiteY2" fmla="*/ 145749 h 1565116"/>
              <a:gd name="connsiteX3" fmla="*/ 696036 w 3179928"/>
              <a:gd name="connsiteY3" fmla="*/ 173044 h 1565116"/>
              <a:gd name="connsiteX4" fmla="*/ 655092 w 3179928"/>
              <a:gd name="connsiteY4" fmla="*/ 213987 h 1565116"/>
              <a:gd name="connsiteX5" fmla="*/ 614149 w 3179928"/>
              <a:gd name="connsiteY5" fmla="*/ 241283 h 1565116"/>
              <a:gd name="connsiteX6" fmla="*/ 573206 w 3179928"/>
              <a:gd name="connsiteY6" fmla="*/ 282226 h 1565116"/>
              <a:gd name="connsiteX7" fmla="*/ 545910 w 3179928"/>
              <a:gd name="connsiteY7" fmla="*/ 323169 h 1565116"/>
              <a:gd name="connsiteX8" fmla="*/ 423080 w 3179928"/>
              <a:gd name="connsiteY8" fmla="*/ 418704 h 1565116"/>
              <a:gd name="connsiteX9" fmla="*/ 382137 w 3179928"/>
              <a:gd name="connsiteY9" fmla="*/ 500590 h 1565116"/>
              <a:gd name="connsiteX10" fmla="*/ 313898 w 3179928"/>
              <a:gd name="connsiteY10" fmla="*/ 582477 h 1565116"/>
              <a:gd name="connsiteX11" fmla="*/ 286603 w 3179928"/>
              <a:gd name="connsiteY11" fmla="*/ 623420 h 1565116"/>
              <a:gd name="connsiteX12" fmla="*/ 245659 w 3179928"/>
              <a:gd name="connsiteY12" fmla="*/ 664363 h 1565116"/>
              <a:gd name="connsiteX13" fmla="*/ 218364 w 3179928"/>
              <a:gd name="connsiteY13" fmla="*/ 705307 h 1565116"/>
              <a:gd name="connsiteX14" fmla="*/ 177421 w 3179928"/>
              <a:gd name="connsiteY14" fmla="*/ 732602 h 1565116"/>
              <a:gd name="connsiteX15" fmla="*/ 122830 w 3179928"/>
              <a:gd name="connsiteY15" fmla="*/ 814489 h 1565116"/>
              <a:gd name="connsiteX16" fmla="*/ 95534 w 3179928"/>
              <a:gd name="connsiteY16" fmla="*/ 855432 h 1565116"/>
              <a:gd name="connsiteX17" fmla="*/ 40943 w 3179928"/>
              <a:gd name="connsiteY17" fmla="*/ 964614 h 1565116"/>
              <a:gd name="connsiteX18" fmla="*/ 27295 w 3179928"/>
              <a:gd name="connsiteY18" fmla="*/ 1032853 h 1565116"/>
              <a:gd name="connsiteX19" fmla="*/ 0 w 3179928"/>
              <a:gd name="connsiteY19" fmla="*/ 1155683 h 1565116"/>
              <a:gd name="connsiteX20" fmla="*/ 13648 w 3179928"/>
              <a:gd name="connsiteY20" fmla="*/ 1319456 h 1565116"/>
              <a:gd name="connsiteX21" fmla="*/ 81886 w 3179928"/>
              <a:gd name="connsiteY21" fmla="*/ 1442286 h 1565116"/>
              <a:gd name="connsiteX22" fmla="*/ 150125 w 3179928"/>
              <a:gd name="connsiteY22" fmla="*/ 1524172 h 1565116"/>
              <a:gd name="connsiteX23" fmla="*/ 191068 w 3179928"/>
              <a:gd name="connsiteY23" fmla="*/ 1551468 h 1565116"/>
              <a:gd name="connsiteX24" fmla="*/ 259307 w 3179928"/>
              <a:gd name="connsiteY24" fmla="*/ 1565116 h 1565116"/>
              <a:gd name="connsiteX25" fmla="*/ 423080 w 3179928"/>
              <a:gd name="connsiteY25" fmla="*/ 1551468 h 1565116"/>
              <a:gd name="connsiteX26" fmla="*/ 518615 w 3179928"/>
              <a:gd name="connsiteY26" fmla="*/ 1524172 h 1565116"/>
              <a:gd name="connsiteX27" fmla="*/ 573206 w 3179928"/>
              <a:gd name="connsiteY27" fmla="*/ 1496877 h 1565116"/>
              <a:gd name="connsiteX28" fmla="*/ 655092 w 3179928"/>
              <a:gd name="connsiteY28" fmla="*/ 1428638 h 1565116"/>
              <a:gd name="connsiteX29" fmla="*/ 696036 w 3179928"/>
              <a:gd name="connsiteY29" fmla="*/ 1414990 h 1565116"/>
              <a:gd name="connsiteX30" fmla="*/ 777922 w 3179928"/>
              <a:gd name="connsiteY30" fmla="*/ 1333104 h 1565116"/>
              <a:gd name="connsiteX31" fmla="*/ 818865 w 3179928"/>
              <a:gd name="connsiteY31" fmla="*/ 1251217 h 1565116"/>
              <a:gd name="connsiteX32" fmla="*/ 859809 w 3179928"/>
              <a:gd name="connsiteY32" fmla="*/ 1169331 h 1565116"/>
              <a:gd name="connsiteX33" fmla="*/ 873456 w 3179928"/>
              <a:gd name="connsiteY33" fmla="*/ 1128387 h 1565116"/>
              <a:gd name="connsiteX34" fmla="*/ 914400 w 3179928"/>
              <a:gd name="connsiteY34" fmla="*/ 978262 h 1565116"/>
              <a:gd name="connsiteX35" fmla="*/ 982639 w 3179928"/>
              <a:gd name="connsiteY35" fmla="*/ 869080 h 1565116"/>
              <a:gd name="connsiteX36" fmla="*/ 1009934 w 3179928"/>
              <a:gd name="connsiteY36" fmla="*/ 828137 h 1565116"/>
              <a:gd name="connsiteX37" fmla="*/ 1132764 w 3179928"/>
              <a:gd name="connsiteY37" fmla="*/ 773546 h 1565116"/>
              <a:gd name="connsiteX38" fmla="*/ 1173707 w 3179928"/>
              <a:gd name="connsiteY38" fmla="*/ 759898 h 1565116"/>
              <a:gd name="connsiteX39" fmla="*/ 1337480 w 3179928"/>
              <a:gd name="connsiteY39" fmla="*/ 773546 h 1565116"/>
              <a:gd name="connsiteX40" fmla="*/ 1433015 w 3179928"/>
              <a:gd name="connsiteY40" fmla="*/ 814489 h 1565116"/>
              <a:gd name="connsiteX41" fmla="*/ 1473958 w 3179928"/>
              <a:gd name="connsiteY41" fmla="*/ 828137 h 1565116"/>
              <a:gd name="connsiteX42" fmla="*/ 1514901 w 3179928"/>
              <a:gd name="connsiteY42" fmla="*/ 855432 h 1565116"/>
              <a:gd name="connsiteX43" fmla="*/ 1651379 w 3179928"/>
              <a:gd name="connsiteY43" fmla="*/ 896375 h 1565116"/>
              <a:gd name="connsiteX44" fmla="*/ 1705970 w 3179928"/>
              <a:gd name="connsiteY44" fmla="*/ 923671 h 1565116"/>
              <a:gd name="connsiteX45" fmla="*/ 1787856 w 3179928"/>
              <a:gd name="connsiteY45" fmla="*/ 978262 h 1565116"/>
              <a:gd name="connsiteX46" fmla="*/ 1869743 w 3179928"/>
              <a:gd name="connsiteY46" fmla="*/ 1005557 h 1565116"/>
              <a:gd name="connsiteX47" fmla="*/ 1951630 w 3179928"/>
              <a:gd name="connsiteY47" fmla="*/ 1046501 h 1565116"/>
              <a:gd name="connsiteX48" fmla="*/ 1992573 w 3179928"/>
              <a:gd name="connsiteY48" fmla="*/ 1073796 h 1565116"/>
              <a:gd name="connsiteX49" fmla="*/ 2142698 w 3179928"/>
              <a:gd name="connsiteY49" fmla="*/ 1114740 h 1565116"/>
              <a:gd name="connsiteX50" fmla="*/ 2183642 w 3179928"/>
              <a:gd name="connsiteY50" fmla="*/ 1128387 h 1565116"/>
              <a:gd name="connsiteX51" fmla="*/ 2347415 w 3179928"/>
              <a:gd name="connsiteY51" fmla="*/ 1142035 h 1565116"/>
              <a:gd name="connsiteX52" fmla="*/ 2402006 w 3179928"/>
              <a:gd name="connsiteY52" fmla="*/ 1155683 h 1565116"/>
              <a:gd name="connsiteX53" fmla="*/ 2497540 w 3179928"/>
              <a:gd name="connsiteY53" fmla="*/ 1169331 h 1565116"/>
              <a:gd name="connsiteX54" fmla="*/ 2538483 w 3179928"/>
              <a:gd name="connsiteY54" fmla="*/ 1196626 h 1565116"/>
              <a:gd name="connsiteX55" fmla="*/ 2606722 w 3179928"/>
              <a:gd name="connsiteY55" fmla="*/ 1210274 h 1565116"/>
              <a:gd name="connsiteX56" fmla="*/ 2647665 w 3179928"/>
              <a:gd name="connsiteY56" fmla="*/ 1223922 h 1565116"/>
              <a:gd name="connsiteX57" fmla="*/ 2743200 w 3179928"/>
              <a:gd name="connsiteY57" fmla="*/ 1251217 h 1565116"/>
              <a:gd name="connsiteX58" fmla="*/ 2975212 w 3179928"/>
              <a:gd name="connsiteY58" fmla="*/ 1223922 h 1565116"/>
              <a:gd name="connsiteX59" fmla="*/ 3057098 w 3179928"/>
              <a:gd name="connsiteY59" fmla="*/ 1142035 h 1565116"/>
              <a:gd name="connsiteX60" fmla="*/ 3125337 w 3179928"/>
              <a:gd name="connsiteY60" fmla="*/ 1046501 h 1565116"/>
              <a:gd name="connsiteX61" fmla="*/ 3179928 w 3179928"/>
              <a:gd name="connsiteY61" fmla="*/ 923671 h 1565116"/>
              <a:gd name="connsiteX62" fmla="*/ 3152633 w 3179928"/>
              <a:gd name="connsiteY62" fmla="*/ 691659 h 1565116"/>
              <a:gd name="connsiteX63" fmla="*/ 3138985 w 3179928"/>
              <a:gd name="connsiteY63" fmla="*/ 650716 h 1565116"/>
              <a:gd name="connsiteX64" fmla="*/ 3098042 w 3179928"/>
              <a:gd name="connsiteY64" fmla="*/ 623420 h 1565116"/>
              <a:gd name="connsiteX65" fmla="*/ 3057098 w 3179928"/>
              <a:gd name="connsiteY65" fmla="*/ 541534 h 1565116"/>
              <a:gd name="connsiteX66" fmla="*/ 3016155 w 3179928"/>
              <a:gd name="connsiteY66" fmla="*/ 500590 h 1565116"/>
              <a:gd name="connsiteX67" fmla="*/ 2961564 w 3179928"/>
              <a:gd name="connsiteY67" fmla="*/ 418704 h 1565116"/>
              <a:gd name="connsiteX68" fmla="*/ 2838734 w 3179928"/>
              <a:gd name="connsiteY68" fmla="*/ 364113 h 1565116"/>
              <a:gd name="connsiteX69" fmla="*/ 2797791 w 3179928"/>
              <a:gd name="connsiteY69" fmla="*/ 350465 h 1565116"/>
              <a:gd name="connsiteX70" fmla="*/ 2661313 w 3179928"/>
              <a:gd name="connsiteY70" fmla="*/ 295874 h 1565116"/>
              <a:gd name="connsiteX71" fmla="*/ 2265528 w 3179928"/>
              <a:gd name="connsiteY71" fmla="*/ 268578 h 1565116"/>
              <a:gd name="connsiteX72" fmla="*/ 2115403 w 3179928"/>
              <a:gd name="connsiteY72" fmla="*/ 241283 h 1565116"/>
              <a:gd name="connsiteX73" fmla="*/ 2074459 w 3179928"/>
              <a:gd name="connsiteY73" fmla="*/ 227635 h 1565116"/>
              <a:gd name="connsiteX74" fmla="*/ 1801504 w 3179928"/>
              <a:gd name="connsiteY74" fmla="*/ 186692 h 1565116"/>
              <a:gd name="connsiteX75" fmla="*/ 1596788 w 3179928"/>
              <a:gd name="connsiteY75" fmla="*/ 145749 h 1565116"/>
              <a:gd name="connsiteX76" fmla="*/ 1555845 w 3179928"/>
              <a:gd name="connsiteY76" fmla="*/ 132101 h 1565116"/>
              <a:gd name="connsiteX77" fmla="*/ 1405719 w 3179928"/>
              <a:gd name="connsiteY77" fmla="*/ 104805 h 1565116"/>
              <a:gd name="connsiteX78" fmla="*/ 1364776 w 3179928"/>
              <a:gd name="connsiteY78" fmla="*/ 91157 h 1565116"/>
              <a:gd name="connsiteX79" fmla="*/ 1269242 w 3179928"/>
              <a:gd name="connsiteY79" fmla="*/ 77510 h 1565116"/>
              <a:gd name="connsiteX80" fmla="*/ 1160059 w 3179928"/>
              <a:gd name="connsiteY80" fmla="*/ 50214 h 1565116"/>
              <a:gd name="connsiteX81" fmla="*/ 1119116 w 3179928"/>
              <a:gd name="connsiteY81" fmla="*/ 36566 h 1565116"/>
              <a:gd name="connsiteX82" fmla="*/ 1023582 w 3179928"/>
              <a:gd name="connsiteY82" fmla="*/ 22919 h 1565116"/>
              <a:gd name="connsiteX83" fmla="*/ 846161 w 3179928"/>
              <a:gd name="connsiteY83" fmla="*/ 22919 h 1565116"/>
              <a:gd name="connsiteX84" fmla="*/ 887104 w 3179928"/>
              <a:gd name="connsiteY84" fmla="*/ 50214 h 1565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3179928" h="1565116">
                <a:moveTo>
                  <a:pt x="887104" y="50214"/>
                </a:moveTo>
                <a:lnTo>
                  <a:pt x="887104" y="50214"/>
                </a:lnTo>
                <a:lnTo>
                  <a:pt x="736979" y="145749"/>
                </a:lnTo>
                <a:cubicBezTo>
                  <a:pt x="723182" y="154619"/>
                  <a:pt x="707634" y="161446"/>
                  <a:pt x="696036" y="173044"/>
                </a:cubicBezTo>
                <a:cubicBezTo>
                  <a:pt x="682388" y="186692"/>
                  <a:pt x="669919" y="201631"/>
                  <a:pt x="655092" y="213987"/>
                </a:cubicBezTo>
                <a:cubicBezTo>
                  <a:pt x="642491" y="224488"/>
                  <a:pt x="626750" y="230782"/>
                  <a:pt x="614149" y="241283"/>
                </a:cubicBezTo>
                <a:cubicBezTo>
                  <a:pt x="599322" y="253639"/>
                  <a:pt x="585562" y="267399"/>
                  <a:pt x="573206" y="282226"/>
                </a:cubicBezTo>
                <a:cubicBezTo>
                  <a:pt x="562705" y="294827"/>
                  <a:pt x="558254" y="312368"/>
                  <a:pt x="545910" y="323169"/>
                </a:cubicBezTo>
                <a:cubicBezTo>
                  <a:pt x="452268" y="405105"/>
                  <a:pt x="484688" y="344774"/>
                  <a:pt x="423080" y="418704"/>
                </a:cubicBezTo>
                <a:cubicBezTo>
                  <a:pt x="374193" y="477368"/>
                  <a:pt x="412911" y="439042"/>
                  <a:pt x="382137" y="500590"/>
                </a:cubicBezTo>
                <a:cubicBezTo>
                  <a:pt x="356721" y="551423"/>
                  <a:pt x="351632" y="537196"/>
                  <a:pt x="313898" y="582477"/>
                </a:cubicBezTo>
                <a:cubicBezTo>
                  <a:pt x="303397" y="595078"/>
                  <a:pt x="297104" y="610819"/>
                  <a:pt x="286603" y="623420"/>
                </a:cubicBezTo>
                <a:cubicBezTo>
                  <a:pt x="274247" y="638247"/>
                  <a:pt x="258015" y="649536"/>
                  <a:pt x="245659" y="664363"/>
                </a:cubicBezTo>
                <a:cubicBezTo>
                  <a:pt x="235158" y="676964"/>
                  <a:pt x="229962" y="693708"/>
                  <a:pt x="218364" y="705307"/>
                </a:cubicBezTo>
                <a:cubicBezTo>
                  <a:pt x="206766" y="716905"/>
                  <a:pt x="191069" y="723504"/>
                  <a:pt x="177421" y="732602"/>
                </a:cubicBezTo>
                <a:lnTo>
                  <a:pt x="122830" y="814489"/>
                </a:lnTo>
                <a:lnTo>
                  <a:pt x="95534" y="855432"/>
                </a:lnTo>
                <a:cubicBezTo>
                  <a:pt x="55126" y="1057467"/>
                  <a:pt x="117404" y="811691"/>
                  <a:pt x="40943" y="964614"/>
                </a:cubicBezTo>
                <a:cubicBezTo>
                  <a:pt x="30569" y="985362"/>
                  <a:pt x="31444" y="1010030"/>
                  <a:pt x="27295" y="1032853"/>
                </a:cubicBezTo>
                <a:cubicBezTo>
                  <a:pt x="8079" y="1138541"/>
                  <a:pt x="24064" y="1083492"/>
                  <a:pt x="0" y="1155683"/>
                </a:cubicBezTo>
                <a:cubicBezTo>
                  <a:pt x="4549" y="1210274"/>
                  <a:pt x="6408" y="1265156"/>
                  <a:pt x="13648" y="1319456"/>
                </a:cubicBezTo>
                <a:cubicBezTo>
                  <a:pt x="19654" y="1364498"/>
                  <a:pt x="60396" y="1410051"/>
                  <a:pt x="81886" y="1442286"/>
                </a:cubicBezTo>
                <a:cubicBezTo>
                  <a:pt x="108724" y="1482543"/>
                  <a:pt x="110721" y="1491335"/>
                  <a:pt x="150125" y="1524172"/>
                </a:cubicBezTo>
                <a:cubicBezTo>
                  <a:pt x="162726" y="1534673"/>
                  <a:pt x="175710" y="1545709"/>
                  <a:pt x="191068" y="1551468"/>
                </a:cubicBezTo>
                <a:cubicBezTo>
                  <a:pt x="212788" y="1559613"/>
                  <a:pt x="236561" y="1560567"/>
                  <a:pt x="259307" y="1565116"/>
                </a:cubicBezTo>
                <a:cubicBezTo>
                  <a:pt x="313898" y="1560567"/>
                  <a:pt x="368723" y="1558263"/>
                  <a:pt x="423080" y="1551468"/>
                </a:cubicBezTo>
                <a:cubicBezTo>
                  <a:pt x="439375" y="1549431"/>
                  <a:pt x="499953" y="1532170"/>
                  <a:pt x="518615" y="1524172"/>
                </a:cubicBezTo>
                <a:cubicBezTo>
                  <a:pt x="537315" y="1516158"/>
                  <a:pt x="555009" y="1505975"/>
                  <a:pt x="573206" y="1496877"/>
                </a:cubicBezTo>
                <a:cubicBezTo>
                  <a:pt x="603388" y="1466695"/>
                  <a:pt x="617092" y="1447638"/>
                  <a:pt x="655092" y="1428638"/>
                </a:cubicBezTo>
                <a:cubicBezTo>
                  <a:pt x="667959" y="1422204"/>
                  <a:pt x="682388" y="1419539"/>
                  <a:pt x="696036" y="1414990"/>
                </a:cubicBezTo>
                <a:cubicBezTo>
                  <a:pt x="723331" y="1387695"/>
                  <a:pt x="765715" y="1369725"/>
                  <a:pt x="777922" y="1333104"/>
                </a:cubicBezTo>
                <a:cubicBezTo>
                  <a:pt x="812226" y="1230192"/>
                  <a:pt x="765953" y="1357041"/>
                  <a:pt x="818865" y="1251217"/>
                </a:cubicBezTo>
                <a:cubicBezTo>
                  <a:pt x="875365" y="1138218"/>
                  <a:pt x="781589" y="1286659"/>
                  <a:pt x="859809" y="1169331"/>
                </a:cubicBezTo>
                <a:cubicBezTo>
                  <a:pt x="864358" y="1155683"/>
                  <a:pt x="869967" y="1142344"/>
                  <a:pt x="873456" y="1128387"/>
                </a:cubicBezTo>
                <a:cubicBezTo>
                  <a:pt x="888431" y="1068485"/>
                  <a:pt x="885122" y="1036820"/>
                  <a:pt x="914400" y="978262"/>
                </a:cubicBezTo>
                <a:cubicBezTo>
                  <a:pt x="957150" y="892760"/>
                  <a:pt x="923581" y="951760"/>
                  <a:pt x="982639" y="869080"/>
                </a:cubicBezTo>
                <a:cubicBezTo>
                  <a:pt x="992173" y="855733"/>
                  <a:pt x="998336" y="839735"/>
                  <a:pt x="1009934" y="828137"/>
                </a:cubicBezTo>
                <a:cubicBezTo>
                  <a:pt x="1042377" y="795694"/>
                  <a:pt x="1092220" y="787061"/>
                  <a:pt x="1132764" y="773546"/>
                </a:cubicBezTo>
                <a:lnTo>
                  <a:pt x="1173707" y="759898"/>
                </a:lnTo>
                <a:cubicBezTo>
                  <a:pt x="1228298" y="764447"/>
                  <a:pt x="1283180" y="766306"/>
                  <a:pt x="1337480" y="773546"/>
                </a:cubicBezTo>
                <a:cubicBezTo>
                  <a:pt x="1368460" y="777677"/>
                  <a:pt x="1406943" y="803315"/>
                  <a:pt x="1433015" y="814489"/>
                </a:cubicBezTo>
                <a:cubicBezTo>
                  <a:pt x="1446238" y="820156"/>
                  <a:pt x="1461091" y="821703"/>
                  <a:pt x="1473958" y="828137"/>
                </a:cubicBezTo>
                <a:cubicBezTo>
                  <a:pt x="1488629" y="835472"/>
                  <a:pt x="1499825" y="848971"/>
                  <a:pt x="1514901" y="855432"/>
                </a:cubicBezTo>
                <a:cubicBezTo>
                  <a:pt x="1652004" y="914190"/>
                  <a:pt x="1467946" y="804657"/>
                  <a:pt x="1651379" y="896375"/>
                </a:cubicBezTo>
                <a:cubicBezTo>
                  <a:pt x="1669576" y="905474"/>
                  <a:pt x="1688524" y="913204"/>
                  <a:pt x="1705970" y="923671"/>
                </a:cubicBezTo>
                <a:cubicBezTo>
                  <a:pt x="1734100" y="940549"/>
                  <a:pt x="1756734" y="967888"/>
                  <a:pt x="1787856" y="978262"/>
                </a:cubicBezTo>
                <a:lnTo>
                  <a:pt x="1869743" y="1005557"/>
                </a:lnTo>
                <a:cubicBezTo>
                  <a:pt x="1987069" y="1083776"/>
                  <a:pt x="1838630" y="990002"/>
                  <a:pt x="1951630" y="1046501"/>
                </a:cubicBezTo>
                <a:cubicBezTo>
                  <a:pt x="1966301" y="1053836"/>
                  <a:pt x="1977584" y="1067134"/>
                  <a:pt x="1992573" y="1073796"/>
                </a:cubicBezTo>
                <a:cubicBezTo>
                  <a:pt x="2067859" y="1107257"/>
                  <a:pt x="2069309" y="1096393"/>
                  <a:pt x="2142698" y="1114740"/>
                </a:cubicBezTo>
                <a:cubicBezTo>
                  <a:pt x="2156655" y="1118229"/>
                  <a:pt x="2169382" y="1126486"/>
                  <a:pt x="2183642" y="1128387"/>
                </a:cubicBezTo>
                <a:cubicBezTo>
                  <a:pt x="2237942" y="1135627"/>
                  <a:pt x="2292824" y="1137486"/>
                  <a:pt x="2347415" y="1142035"/>
                </a:cubicBezTo>
                <a:cubicBezTo>
                  <a:pt x="2365612" y="1146584"/>
                  <a:pt x="2383552" y="1152328"/>
                  <a:pt x="2402006" y="1155683"/>
                </a:cubicBezTo>
                <a:cubicBezTo>
                  <a:pt x="2433655" y="1161437"/>
                  <a:pt x="2466729" y="1160088"/>
                  <a:pt x="2497540" y="1169331"/>
                </a:cubicBezTo>
                <a:cubicBezTo>
                  <a:pt x="2513251" y="1174044"/>
                  <a:pt x="2523125" y="1190867"/>
                  <a:pt x="2538483" y="1196626"/>
                </a:cubicBezTo>
                <a:cubicBezTo>
                  <a:pt x="2560203" y="1204771"/>
                  <a:pt x="2584218" y="1204648"/>
                  <a:pt x="2606722" y="1210274"/>
                </a:cubicBezTo>
                <a:cubicBezTo>
                  <a:pt x="2620678" y="1213763"/>
                  <a:pt x="2633833" y="1219970"/>
                  <a:pt x="2647665" y="1223922"/>
                </a:cubicBezTo>
                <a:cubicBezTo>
                  <a:pt x="2767632" y="1258198"/>
                  <a:pt x="2645024" y="1218492"/>
                  <a:pt x="2743200" y="1251217"/>
                </a:cubicBezTo>
                <a:cubicBezTo>
                  <a:pt x="2820537" y="1242119"/>
                  <a:pt x="2901663" y="1249504"/>
                  <a:pt x="2975212" y="1223922"/>
                </a:cubicBezTo>
                <a:cubicBezTo>
                  <a:pt x="3011671" y="1211241"/>
                  <a:pt x="3033937" y="1172916"/>
                  <a:pt x="3057098" y="1142035"/>
                </a:cubicBezTo>
                <a:cubicBezTo>
                  <a:pt x="3062600" y="1134699"/>
                  <a:pt x="3118079" y="1062832"/>
                  <a:pt x="3125337" y="1046501"/>
                </a:cubicBezTo>
                <a:cubicBezTo>
                  <a:pt x="3190302" y="900330"/>
                  <a:pt x="3118156" y="1016330"/>
                  <a:pt x="3179928" y="923671"/>
                </a:cubicBezTo>
                <a:cubicBezTo>
                  <a:pt x="3170830" y="846334"/>
                  <a:pt x="3164184" y="768668"/>
                  <a:pt x="3152633" y="691659"/>
                </a:cubicBezTo>
                <a:cubicBezTo>
                  <a:pt x="3150499" y="677432"/>
                  <a:pt x="3147972" y="661950"/>
                  <a:pt x="3138985" y="650716"/>
                </a:cubicBezTo>
                <a:cubicBezTo>
                  <a:pt x="3128738" y="637908"/>
                  <a:pt x="3111690" y="632519"/>
                  <a:pt x="3098042" y="623420"/>
                </a:cubicBezTo>
                <a:cubicBezTo>
                  <a:pt x="3084363" y="582384"/>
                  <a:pt x="3086495" y="576811"/>
                  <a:pt x="3057098" y="541534"/>
                </a:cubicBezTo>
                <a:cubicBezTo>
                  <a:pt x="3044742" y="526707"/>
                  <a:pt x="3028005" y="515825"/>
                  <a:pt x="3016155" y="500590"/>
                </a:cubicBezTo>
                <a:cubicBezTo>
                  <a:pt x="2996015" y="474695"/>
                  <a:pt x="2988859" y="436901"/>
                  <a:pt x="2961564" y="418704"/>
                </a:cubicBezTo>
                <a:cubicBezTo>
                  <a:pt x="2896680" y="375447"/>
                  <a:pt x="2936183" y="396596"/>
                  <a:pt x="2838734" y="364113"/>
                </a:cubicBezTo>
                <a:cubicBezTo>
                  <a:pt x="2825086" y="359564"/>
                  <a:pt x="2809761" y="358445"/>
                  <a:pt x="2797791" y="350465"/>
                </a:cubicBezTo>
                <a:cubicBezTo>
                  <a:pt x="2746615" y="316347"/>
                  <a:pt x="2737640" y="304355"/>
                  <a:pt x="2661313" y="295874"/>
                </a:cubicBezTo>
                <a:cubicBezTo>
                  <a:pt x="2529880" y="281270"/>
                  <a:pt x="2397456" y="277677"/>
                  <a:pt x="2265528" y="268578"/>
                </a:cubicBezTo>
                <a:cubicBezTo>
                  <a:pt x="2171629" y="237280"/>
                  <a:pt x="2285162" y="272149"/>
                  <a:pt x="2115403" y="241283"/>
                </a:cubicBezTo>
                <a:cubicBezTo>
                  <a:pt x="2101249" y="238709"/>
                  <a:pt x="2088633" y="230100"/>
                  <a:pt x="2074459" y="227635"/>
                </a:cubicBezTo>
                <a:cubicBezTo>
                  <a:pt x="1983817" y="211871"/>
                  <a:pt x="1801504" y="186692"/>
                  <a:pt x="1801504" y="186692"/>
                </a:cubicBezTo>
                <a:cubicBezTo>
                  <a:pt x="1600561" y="129278"/>
                  <a:pt x="1816513" y="185698"/>
                  <a:pt x="1596788" y="145749"/>
                </a:cubicBezTo>
                <a:cubicBezTo>
                  <a:pt x="1582634" y="143176"/>
                  <a:pt x="1569912" y="135115"/>
                  <a:pt x="1555845" y="132101"/>
                </a:cubicBezTo>
                <a:cubicBezTo>
                  <a:pt x="1506112" y="121444"/>
                  <a:pt x="1455452" y="115462"/>
                  <a:pt x="1405719" y="104805"/>
                </a:cubicBezTo>
                <a:cubicBezTo>
                  <a:pt x="1391652" y="101791"/>
                  <a:pt x="1378883" y="93978"/>
                  <a:pt x="1364776" y="91157"/>
                </a:cubicBezTo>
                <a:cubicBezTo>
                  <a:pt x="1333233" y="84848"/>
                  <a:pt x="1300785" y="83819"/>
                  <a:pt x="1269242" y="77510"/>
                </a:cubicBezTo>
                <a:cubicBezTo>
                  <a:pt x="1232456" y="70153"/>
                  <a:pt x="1195648" y="62077"/>
                  <a:pt x="1160059" y="50214"/>
                </a:cubicBezTo>
                <a:cubicBezTo>
                  <a:pt x="1146411" y="45665"/>
                  <a:pt x="1133223" y="39387"/>
                  <a:pt x="1119116" y="36566"/>
                </a:cubicBezTo>
                <a:cubicBezTo>
                  <a:pt x="1087573" y="30257"/>
                  <a:pt x="1055427" y="27468"/>
                  <a:pt x="1023582" y="22919"/>
                </a:cubicBezTo>
                <a:cubicBezTo>
                  <a:pt x="962040" y="2405"/>
                  <a:pt x="924574" y="-16288"/>
                  <a:pt x="846161" y="22919"/>
                </a:cubicBezTo>
                <a:cubicBezTo>
                  <a:pt x="829885" y="31057"/>
                  <a:pt x="846161" y="59313"/>
                  <a:pt x="887104" y="50214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3591522" y="416170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4913193" y="2634018"/>
            <a:ext cx="36192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= 8 mil</a:t>
            </a:r>
            <a:endParaRPr lang="id-ID" sz="2000" dirty="0"/>
          </a:p>
        </p:txBody>
      </p:sp>
    </p:spTree>
    <p:extLst>
      <p:ext uri="{BB962C8B-B14F-4D97-AF65-F5344CB8AC3E}">
        <p14:creationId xmlns="" xmlns:p14="http://schemas.microsoft.com/office/powerpoint/2010/main" val="31374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8" grpId="0" animBg="1"/>
      <p:bldP spid="9" grpId="0" animBg="1"/>
      <p:bldP spid="14" grpId="0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4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4,5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yang terdekat adalah node 6 dengan jarak 3 mil.</a:t>
            </a:r>
            <a:endParaRPr lang="id-ID" sz="2000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2806574" y="1628800"/>
                <a:ext cx="1333378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6574" y="1628800"/>
                <a:ext cx="1333378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reeform 2"/>
          <p:cNvSpPr/>
          <p:nvPr/>
        </p:nvSpPr>
        <p:spPr>
          <a:xfrm>
            <a:off x="818866" y="2442949"/>
            <a:ext cx="3384644" cy="3302758"/>
          </a:xfrm>
          <a:custGeom>
            <a:avLst/>
            <a:gdLst>
              <a:gd name="connsiteX0" fmla="*/ 1078173 w 3384644"/>
              <a:gd name="connsiteY0" fmla="*/ 0 h 3302758"/>
              <a:gd name="connsiteX1" fmla="*/ 1078173 w 3384644"/>
              <a:gd name="connsiteY1" fmla="*/ 0 h 3302758"/>
              <a:gd name="connsiteX2" fmla="*/ 955343 w 3384644"/>
              <a:gd name="connsiteY2" fmla="*/ 54591 h 3302758"/>
              <a:gd name="connsiteX3" fmla="*/ 805218 w 3384644"/>
              <a:gd name="connsiteY3" fmla="*/ 150126 h 3302758"/>
              <a:gd name="connsiteX4" fmla="*/ 627797 w 3384644"/>
              <a:gd name="connsiteY4" fmla="*/ 327547 h 3302758"/>
              <a:gd name="connsiteX5" fmla="*/ 586853 w 3384644"/>
              <a:gd name="connsiteY5" fmla="*/ 368490 h 3302758"/>
              <a:gd name="connsiteX6" fmla="*/ 545910 w 3384644"/>
              <a:gd name="connsiteY6" fmla="*/ 409433 h 3302758"/>
              <a:gd name="connsiteX7" fmla="*/ 504967 w 3384644"/>
              <a:gd name="connsiteY7" fmla="*/ 436729 h 3302758"/>
              <a:gd name="connsiteX8" fmla="*/ 423080 w 3384644"/>
              <a:gd name="connsiteY8" fmla="*/ 518615 h 3302758"/>
              <a:gd name="connsiteX9" fmla="*/ 382137 w 3384644"/>
              <a:gd name="connsiteY9" fmla="*/ 559558 h 3302758"/>
              <a:gd name="connsiteX10" fmla="*/ 341194 w 3384644"/>
              <a:gd name="connsiteY10" fmla="*/ 668741 h 3302758"/>
              <a:gd name="connsiteX11" fmla="*/ 286603 w 3384644"/>
              <a:gd name="connsiteY11" fmla="*/ 750627 h 3302758"/>
              <a:gd name="connsiteX12" fmla="*/ 272955 w 3384644"/>
              <a:gd name="connsiteY12" fmla="*/ 791570 h 3302758"/>
              <a:gd name="connsiteX13" fmla="*/ 191068 w 3384644"/>
              <a:gd name="connsiteY13" fmla="*/ 859809 h 3302758"/>
              <a:gd name="connsiteX14" fmla="*/ 122830 w 3384644"/>
              <a:gd name="connsiteY14" fmla="*/ 982639 h 3302758"/>
              <a:gd name="connsiteX15" fmla="*/ 68238 w 3384644"/>
              <a:gd name="connsiteY15" fmla="*/ 1078173 h 3302758"/>
              <a:gd name="connsiteX16" fmla="*/ 27295 w 3384644"/>
              <a:gd name="connsiteY16" fmla="*/ 1160060 h 3302758"/>
              <a:gd name="connsiteX17" fmla="*/ 0 w 3384644"/>
              <a:gd name="connsiteY17" fmla="*/ 1255594 h 3302758"/>
              <a:gd name="connsiteX18" fmla="*/ 13647 w 3384644"/>
              <a:gd name="connsiteY18" fmla="*/ 1514902 h 3302758"/>
              <a:gd name="connsiteX19" fmla="*/ 27295 w 3384644"/>
              <a:gd name="connsiteY19" fmla="*/ 1555845 h 3302758"/>
              <a:gd name="connsiteX20" fmla="*/ 68238 w 3384644"/>
              <a:gd name="connsiteY20" fmla="*/ 1583141 h 3302758"/>
              <a:gd name="connsiteX21" fmla="*/ 122830 w 3384644"/>
              <a:gd name="connsiteY21" fmla="*/ 1665027 h 3302758"/>
              <a:gd name="connsiteX22" fmla="*/ 150125 w 3384644"/>
              <a:gd name="connsiteY22" fmla="*/ 1719618 h 3302758"/>
              <a:gd name="connsiteX23" fmla="*/ 191068 w 3384644"/>
              <a:gd name="connsiteY23" fmla="*/ 1760561 h 3302758"/>
              <a:gd name="connsiteX24" fmla="*/ 218364 w 3384644"/>
              <a:gd name="connsiteY24" fmla="*/ 1801505 h 3302758"/>
              <a:gd name="connsiteX25" fmla="*/ 259307 w 3384644"/>
              <a:gd name="connsiteY25" fmla="*/ 1910687 h 3302758"/>
              <a:gd name="connsiteX26" fmla="*/ 286603 w 3384644"/>
              <a:gd name="connsiteY26" fmla="*/ 1992573 h 3302758"/>
              <a:gd name="connsiteX27" fmla="*/ 300250 w 3384644"/>
              <a:gd name="connsiteY27" fmla="*/ 2033517 h 3302758"/>
              <a:gd name="connsiteX28" fmla="*/ 341194 w 3384644"/>
              <a:gd name="connsiteY28" fmla="*/ 2074460 h 3302758"/>
              <a:gd name="connsiteX29" fmla="*/ 354841 w 3384644"/>
              <a:gd name="connsiteY29" fmla="*/ 2115403 h 3302758"/>
              <a:gd name="connsiteX30" fmla="*/ 409433 w 3384644"/>
              <a:gd name="connsiteY30" fmla="*/ 2197290 h 3302758"/>
              <a:gd name="connsiteX31" fmla="*/ 450376 w 3384644"/>
              <a:gd name="connsiteY31" fmla="*/ 2292824 h 3302758"/>
              <a:gd name="connsiteX32" fmla="*/ 504967 w 3384644"/>
              <a:gd name="connsiteY32" fmla="*/ 2429302 h 3302758"/>
              <a:gd name="connsiteX33" fmla="*/ 545910 w 3384644"/>
              <a:gd name="connsiteY33" fmla="*/ 2456597 h 3302758"/>
              <a:gd name="connsiteX34" fmla="*/ 573206 w 3384644"/>
              <a:gd name="connsiteY34" fmla="*/ 2511188 h 3302758"/>
              <a:gd name="connsiteX35" fmla="*/ 600501 w 3384644"/>
              <a:gd name="connsiteY35" fmla="*/ 2552132 h 3302758"/>
              <a:gd name="connsiteX36" fmla="*/ 614149 w 3384644"/>
              <a:gd name="connsiteY36" fmla="*/ 2593075 h 3302758"/>
              <a:gd name="connsiteX37" fmla="*/ 641444 w 3384644"/>
              <a:gd name="connsiteY37" fmla="*/ 2634018 h 3302758"/>
              <a:gd name="connsiteX38" fmla="*/ 723331 w 3384644"/>
              <a:gd name="connsiteY38" fmla="*/ 2784144 h 3302758"/>
              <a:gd name="connsiteX39" fmla="*/ 736979 w 3384644"/>
              <a:gd name="connsiteY39" fmla="*/ 2825087 h 3302758"/>
              <a:gd name="connsiteX40" fmla="*/ 750627 w 3384644"/>
              <a:gd name="connsiteY40" fmla="*/ 2947917 h 3302758"/>
              <a:gd name="connsiteX41" fmla="*/ 777922 w 3384644"/>
              <a:gd name="connsiteY41" fmla="*/ 2988860 h 3302758"/>
              <a:gd name="connsiteX42" fmla="*/ 846161 w 3384644"/>
              <a:gd name="connsiteY42" fmla="*/ 3070747 h 3302758"/>
              <a:gd name="connsiteX43" fmla="*/ 887104 w 3384644"/>
              <a:gd name="connsiteY43" fmla="*/ 3098042 h 3302758"/>
              <a:gd name="connsiteX44" fmla="*/ 1050877 w 3384644"/>
              <a:gd name="connsiteY44" fmla="*/ 3111690 h 3302758"/>
              <a:gd name="connsiteX45" fmla="*/ 1187355 w 3384644"/>
              <a:gd name="connsiteY45" fmla="*/ 3152633 h 3302758"/>
              <a:gd name="connsiteX46" fmla="*/ 1228298 w 3384644"/>
              <a:gd name="connsiteY46" fmla="*/ 3193576 h 3302758"/>
              <a:gd name="connsiteX47" fmla="*/ 1269241 w 3384644"/>
              <a:gd name="connsiteY47" fmla="*/ 3248167 h 3302758"/>
              <a:gd name="connsiteX48" fmla="*/ 1351128 w 3384644"/>
              <a:gd name="connsiteY48" fmla="*/ 3289111 h 3302758"/>
              <a:gd name="connsiteX49" fmla="*/ 1405719 w 3384644"/>
              <a:gd name="connsiteY49" fmla="*/ 3302758 h 3302758"/>
              <a:gd name="connsiteX50" fmla="*/ 1473958 w 3384644"/>
              <a:gd name="connsiteY50" fmla="*/ 3289111 h 3302758"/>
              <a:gd name="connsiteX51" fmla="*/ 1555844 w 3384644"/>
              <a:gd name="connsiteY51" fmla="*/ 3220872 h 3302758"/>
              <a:gd name="connsiteX52" fmla="*/ 1596788 w 3384644"/>
              <a:gd name="connsiteY52" fmla="*/ 3193576 h 3302758"/>
              <a:gd name="connsiteX53" fmla="*/ 1624083 w 3384644"/>
              <a:gd name="connsiteY53" fmla="*/ 3152633 h 3302758"/>
              <a:gd name="connsiteX54" fmla="*/ 1719618 w 3384644"/>
              <a:gd name="connsiteY54" fmla="*/ 3070747 h 3302758"/>
              <a:gd name="connsiteX55" fmla="*/ 1774209 w 3384644"/>
              <a:gd name="connsiteY55" fmla="*/ 2988860 h 3302758"/>
              <a:gd name="connsiteX56" fmla="*/ 1801504 w 3384644"/>
              <a:gd name="connsiteY56" fmla="*/ 2947917 h 3302758"/>
              <a:gd name="connsiteX57" fmla="*/ 1842447 w 3384644"/>
              <a:gd name="connsiteY57" fmla="*/ 2852382 h 3302758"/>
              <a:gd name="connsiteX58" fmla="*/ 1787856 w 3384644"/>
              <a:gd name="connsiteY58" fmla="*/ 2715905 h 3302758"/>
              <a:gd name="connsiteX59" fmla="*/ 1746913 w 3384644"/>
              <a:gd name="connsiteY59" fmla="*/ 2688609 h 3302758"/>
              <a:gd name="connsiteX60" fmla="*/ 1637731 w 3384644"/>
              <a:gd name="connsiteY60" fmla="*/ 2593075 h 3302758"/>
              <a:gd name="connsiteX61" fmla="*/ 1596788 w 3384644"/>
              <a:gd name="connsiteY61" fmla="*/ 2552132 h 3302758"/>
              <a:gd name="connsiteX62" fmla="*/ 1542197 w 3384644"/>
              <a:gd name="connsiteY62" fmla="*/ 2538484 h 3302758"/>
              <a:gd name="connsiteX63" fmla="*/ 1501253 w 3384644"/>
              <a:gd name="connsiteY63" fmla="*/ 2511188 h 3302758"/>
              <a:gd name="connsiteX64" fmla="*/ 1460310 w 3384644"/>
              <a:gd name="connsiteY64" fmla="*/ 2497541 h 3302758"/>
              <a:gd name="connsiteX65" fmla="*/ 1351128 w 3384644"/>
              <a:gd name="connsiteY65" fmla="*/ 2442950 h 3302758"/>
              <a:gd name="connsiteX66" fmla="*/ 1228298 w 3384644"/>
              <a:gd name="connsiteY66" fmla="*/ 2388358 h 3302758"/>
              <a:gd name="connsiteX67" fmla="*/ 1187355 w 3384644"/>
              <a:gd name="connsiteY67" fmla="*/ 2374711 h 3302758"/>
              <a:gd name="connsiteX68" fmla="*/ 1146412 w 3384644"/>
              <a:gd name="connsiteY68" fmla="*/ 2333767 h 3302758"/>
              <a:gd name="connsiteX69" fmla="*/ 1105468 w 3384644"/>
              <a:gd name="connsiteY69" fmla="*/ 2320120 h 3302758"/>
              <a:gd name="connsiteX70" fmla="*/ 1091821 w 3384644"/>
              <a:gd name="connsiteY70" fmla="*/ 2279176 h 3302758"/>
              <a:gd name="connsiteX71" fmla="*/ 1050877 w 3384644"/>
              <a:gd name="connsiteY71" fmla="*/ 2238233 h 3302758"/>
              <a:gd name="connsiteX72" fmla="*/ 1009934 w 3384644"/>
              <a:gd name="connsiteY72" fmla="*/ 2183642 h 3302758"/>
              <a:gd name="connsiteX73" fmla="*/ 968991 w 3384644"/>
              <a:gd name="connsiteY73" fmla="*/ 1719618 h 3302758"/>
              <a:gd name="connsiteX74" fmla="*/ 955343 w 3384644"/>
              <a:gd name="connsiteY74" fmla="*/ 1678675 h 3302758"/>
              <a:gd name="connsiteX75" fmla="*/ 941695 w 3384644"/>
              <a:gd name="connsiteY75" fmla="*/ 1624084 h 3302758"/>
              <a:gd name="connsiteX76" fmla="*/ 914400 w 3384644"/>
              <a:gd name="connsiteY76" fmla="*/ 1460311 h 3302758"/>
              <a:gd name="connsiteX77" fmla="*/ 900752 w 3384644"/>
              <a:gd name="connsiteY77" fmla="*/ 1419367 h 3302758"/>
              <a:gd name="connsiteX78" fmla="*/ 914400 w 3384644"/>
              <a:gd name="connsiteY78" fmla="*/ 1378424 h 3302758"/>
              <a:gd name="connsiteX79" fmla="*/ 928047 w 3384644"/>
              <a:gd name="connsiteY79" fmla="*/ 1323833 h 3302758"/>
              <a:gd name="connsiteX80" fmla="*/ 968991 w 3384644"/>
              <a:gd name="connsiteY80" fmla="*/ 1282890 h 3302758"/>
              <a:gd name="connsiteX81" fmla="*/ 1037230 w 3384644"/>
              <a:gd name="connsiteY81" fmla="*/ 1187355 h 3302758"/>
              <a:gd name="connsiteX82" fmla="*/ 1078173 w 3384644"/>
              <a:gd name="connsiteY82" fmla="*/ 1160060 h 3302758"/>
              <a:gd name="connsiteX83" fmla="*/ 1132764 w 3384644"/>
              <a:gd name="connsiteY83" fmla="*/ 1119117 h 3302758"/>
              <a:gd name="connsiteX84" fmla="*/ 1214650 w 3384644"/>
              <a:gd name="connsiteY84" fmla="*/ 1064526 h 3302758"/>
              <a:gd name="connsiteX85" fmla="*/ 1269241 w 3384644"/>
              <a:gd name="connsiteY85" fmla="*/ 1023582 h 3302758"/>
              <a:gd name="connsiteX86" fmla="*/ 1310185 w 3384644"/>
              <a:gd name="connsiteY86" fmla="*/ 996287 h 3302758"/>
              <a:gd name="connsiteX87" fmla="*/ 1392071 w 3384644"/>
              <a:gd name="connsiteY87" fmla="*/ 941696 h 3302758"/>
              <a:gd name="connsiteX88" fmla="*/ 1473958 w 3384644"/>
              <a:gd name="connsiteY88" fmla="*/ 887105 h 3302758"/>
              <a:gd name="connsiteX89" fmla="*/ 1624083 w 3384644"/>
              <a:gd name="connsiteY89" fmla="*/ 859809 h 3302758"/>
              <a:gd name="connsiteX90" fmla="*/ 1665027 w 3384644"/>
              <a:gd name="connsiteY90" fmla="*/ 846161 h 3302758"/>
              <a:gd name="connsiteX91" fmla="*/ 1719618 w 3384644"/>
              <a:gd name="connsiteY91" fmla="*/ 832514 h 3302758"/>
              <a:gd name="connsiteX92" fmla="*/ 1965277 w 3384644"/>
              <a:gd name="connsiteY92" fmla="*/ 846161 h 3302758"/>
              <a:gd name="connsiteX93" fmla="*/ 2060812 w 3384644"/>
              <a:gd name="connsiteY93" fmla="*/ 873457 h 3302758"/>
              <a:gd name="connsiteX94" fmla="*/ 2169994 w 3384644"/>
              <a:gd name="connsiteY94" fmla="*/ 887105 h 3302758"/>
              <a:gd name="connsiteX95" fmla="*/ 2251880 w 3384644"/>
              <a:gd name="connsiteY95" fmla="*/ 914400 h 3302758"/>
              <a:gd name="connsiteX96" fmla="*/ 2415653 w 3384644"/>
              <a:gd name="connsiteY96" fmla="*/ 996287 h 3302758"/>
              <a:gd name="connsiteX97" fmla="*/ 2620370 w 3384644"/>
              <a:gd name="connsiteY97" fmla="*/ 1023582 h 3302758"/>
              <a:gd name="connsiteX98" fmla="*/ 2715904 w 3384644"/>
              <a:gd name="connsiteY98" fmla="*/ 1037230 h 3302758"/>
              <a:gd name="connsiteX99" fmla="*/ 3057098 w 3384644"/>
              <a:gd name="connsiteY99" fmla="*/ 1050878 h 3302758"/>
              <a:gd name="connsiteX100" fmla="*/ 3098041 w 3384644"/>
              <a:gd name="connsiteY100" fmla="*/ 1023582 h 3302758"/>
              <a:gd name="connsiteX101" fmla="*/ 3152633 w 3384644"/>
              <a:gd name="connsiteY101" fmla="*/ 996287 h 3302758"/>
              <a:gd name="connsiteX102" fmla="*/ 3193576 w 3384644"/>
              <a:gd name="connsiteY102" fmla="*/ 941696 h 3302758"/>
              <a:gd name="connsiteX103" fmla="*/ 3220871 w 3384644"/>
              <a:gd name="connsiteY103" fmla="*/ 887105 h 3302758"/>
              <a:gd name="connsiteX104" fmla="*/ 3261815 w 3384644"/>
              <a:gd name="connsiteY104" fmla="*/ 846161 h 3302758"/>
              <a:gd name="connsiteX105" fmla="*/ 3289110 w 3384644"/>
              <a:gd name="connsiteY105" fmla="*/ 791570 h 3302758"/>
              <a:gd name="connsiteX106" fmla="*/ 3316406 w 3384644"/>
              <a:gd name="connsiteY106" fmla="*/ 750627 h 3302758"/>
              <a:gd name="connsiteX107" fmla="*/ 3343701 w 3384644"/>
              <a:gd name="connsiteY107" fmla="*/ 627797 h 3302758"/>
              <a:gd name="connsiteX108" fmla="*/ 3384644 w 3384644"/>
              <a:gd name="connsiteY108" fmla="*/ 518615 h 3302758"/>
              <a:gd name="connsiteX109" fmla="*/ 3316406 w 3384644"/>
              <a:gd name="connsiteY109" fmla="*/ 423081 h 3302758"/>
              <a:gd name="connsiteX110" fmla="*/ 3289110 w 3384644"/>
              <a:gd name="connsiteY110" fmla="*/ 382138 h 3302758"/>
              <a:gd name="connsiteX111" fmla="*/ 3057098 w 3384644"/>
              <a:gd name="connsiteY111" fmla="*/ 368490 h 3302758"/>
              <a:gd name="connsiteX112" fmla="*/ 2906973 w 3384644"/>
              <a:gd name="connsiteY112" fmla="*/ 313899 h 3302758"/>
              <a:gd name="connsiteX113" fmla="*/ 2866030 w 3384644"/>
              <a:gd name="connsiteY113" fmla="*/ 300251 h 3302758"/>
              <a:gd name="connsiteX114" fmla="*/ 2770495 w 3384644"/>
              <a:gd name="connsiteY114" fmla="*/ 259308 h 3302758"/>
              <a:gd name="connsiteX115" fmla="*/ 2729552 w 3384644"/>
              <a:gd name="connsiteY115" fmla="*/ 232012 h 3302758"/>
              <a:gd name="connsiteX116" fmla="*/ 2388358 w 3384644"/>
              <a:gd name="connsiteY116" fmla="*/ 191069 h 3302758"/>
              <a:gd name="connsiteX117" fmla="*/ 2060812 w 3384644"/>
              <a:gd name="connsiteY117" fmla="*/ 163773 h 3302758"/>
              <a:gd name="connsiteX118" fmla="*/ 2006221 w 3384644"/>
              <a:gd name="connsiteY118" fmla="*/ 136478 h 3302758"/>
              <a:gd name="connsiteX119" fmla="*/ 1937982 w 3384644"/>
              <a:gd name="connsiteY119" fmla="*/ 122830 h 3302758"/>
              <a:gd name="connsiteX120" fmla="*/ 1883391 w 3384644"/>
              <a:gd name="connsiteY120" fmla="*/ 109182 h 3302758"/>
              <a:gd name="connsiteX121" fmla="*/ 1787856 w 3384644"/>
              <a:gd name="connsiteY121" fmla="*/ 81887 h 3302758"/>
              <a:gd name="connsiteX122" fmla="*/ 1528549 w 3384644"/>
              <a:gd name="connsiteY122" fmla="*/ 54591 h 3302758"/>
              <a:gd name="connsiteX123" fmla="*/ 1378424 w 3384644"/>
              <a:gd name="connsiteY123" fmla="*/ 27296 h 3302758"/>
              <a:gd name="connsiteX124" fmla="*/ 1337480 w 3384644"/>
              <a:gd name="connsiteY124" fmla="*/ 13648 h 3302758"/>
              <a:gd name="connsiteX125" fmla="*/ 1078173 w 3384644"/>
              <a:gd name="connsiteY125" fmla="*/ 0 h 3302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</a:cxnLst>
            <a:rect l="l" t="t" r="r" b="b"/>
            <a:pathLst>
              <a:path w="3384644" h="3302758">
                <a:moveTo>
                  <a:pt x="1078173" y="0"/>
                </a:moveTo>
                <a:lnTo>
                  <a:pt x="1078173" y="0"/>
                </a:lnTo>
                <a:cubicBezTo>
                  <a:pt x="1037230" y="18197"/>
                  <a:pt x="993962" y="31874"/>
                  <a:pt x="955343" y="54591"/>
                </a:cubicBezTo>
                <a:cubicBezTo>
                  <a:pt x="758057" y="170642"/>
                  <a:pt x="913540" y="114018"/>
                  <a:pt x="805218" y="150126"/>
                </a:cubicBezTo>
                <a:lnTo>
                  <a:pt x="627797" y="327547"/>
                </a:lnTo>
                <a:lnTo>
                  <a:pt x="586853" y="368490"/>
                </a:lnTo>
                <a:cubicBezTo>
                  <a:pt x="573205" y="382138"/>
                  <a:pt x="561969" y="398727"/>
                  <a:pt x="545910" y="409433"/>
                </a:cubicBezTo>
                <a:cubicBezTo>
                  <a:pt x="532262" y="418532"/>
                  <a:pt x="517226" y="425832"/>
                  <a:pt x="504967" y="436729"/>
                </a:cubicBezTo>
                <a:cubicBezTo>
                  <a:pt x="476116" y="462375"/>
                  <a:pt x="450376" y="491320"/>
                  <a:pt x="423080" y="518615"/>
                </a:cubicBezTo>
                <a:lnTo>
                  <a:pt x="382137" y="559558"/>
                </a:lnTo>
                <a:cubicBezTo>
                  <a:pt x="371695" y="590885"/>
                  <a:pt x="355180" y="643100"/>
                  <a:pt x="341194" y="668741"/>
                </a:cubicBezTo>
                <a:cubicBezTo>
                  <a:pt x="325485" y="697540"/>
                  <a:pt x="296977" y="719506"/>
                  <a:pt x="286603" y="750627"/>
                </a:cubicBezTo>
                <a:cubicBezTo>
                  <a:pt x="282054" y="764275"/>
                  <a:pt x="280935" y="779600"/>
                  <a:pt x="272955" y="791570"/>
                </a:cubicBezTo>
                <a:cubicBezTo>
                  <a:pt x="251936" y="823098"/>
                  <a:pt x="221283" y="839667"/>
                  <a:pt x="191068" y="859809"/>
                </a:cubicBezTo>
                <a:cubicBezTo>
                  <a:pt x="153332" y="973023"/>
                  <a:pt x="216678" y="794947"/>
                  <a:pt x="122830" y="982639"/>
                </a:cubicBezTo>
                <a:cubicBezTo>
                  <a:pt x="88198" y="1051901"/>
                  <a:pt x="106820" y="1020302"/>
                  <a:pt x="68238" y="1078173"/>
                </a:cubicBezTo>
                <a:cubicBezTo>
                  <a:pt x="33939" y="1181077"/>
                  <a:pt x="80204" y="1054245"/>
                  <a:pt x="27295" y="1160060"/>
                </a:cubicBezTo>
                <a:cubicBezTo>
                  <a:pt x="17504" y="1179642"/>
                  <a:pt x="4374" y="1238099"/>
                  <a:pt x="0" y="1255594"/>
                </a:cubicBezTo>
                <a:cubicBezTo>
                  <a:pt x="4549" y="1342030"/>
                  <a:pt x="5811" y="1428702"/>
                  <a:pt x="13647" y="1514902"/>
                </a:cubicBezTo>
                <a:cubicBezTo>
                  <a:pt x="14949" y="1529229"/>
                  <a:pt x="18308" y="1544611"/>
                  <a:pt x="27295" y="1555845"/>
                </a:cubicBezTo>
                <a:cubicBezTo>
                  <a:pt x="37542" y="1568653"/>
                  <a:pt x="54590" y="1574042"/>
                  <a:pt x="68238" y="1583141"/>
                </a:cubicBezTo>
                <a:cubicBezTo>
                  <a:pt x="86435" y="1610436"/>
                  <a:pt x="108159" y="1635685"/>
                  <a:pt x="122830" y="1665027"/>
                </a:cubicBezTo>
                <a:cubicBezTo>
                  <a:pt x="131928" y="1683224"/>
                  <a:pt x="138300" y="1703063"/>
                  <a:pt x="150125" y="1719618"/>
                </a:cubicBezTo>
                <a:cubicBezTo>
                  <a:pt x="161343" y="1735324"/>
                  <a:pt x="178712" y="1745734"/>
                  <a:pt x="191068" y="1760561"/>
                </a:cubicBezTo>
                <a:cubicBezTo>
                  <a:pt x="201569" y="1773162"/>
                  <a:pt x="209265" y="1787857"/>
                  <a:pt x="218364" y="1801505"/>
                </a:cubicBezTo>
                <a:cubicBezTo>
                  <a:pt x="250719" y="1963278"/>
                  <a:pt x="208192" y="1795678"/>
                  <a:pt x="259307" y="1910687"/>
                </a:cubicBezTo>
                <a:cubicBezTo>
                  <a:pt x="270992" y="1936979"/>
                  <a:pt x="277505" y="1965278"/>
                  <a:pt x="286603" y="1992573"/>
                </a:cubicBezTo>
                <a:cubicBezTo>
                  <a:pt x="291152" y="2006221"/>
                  <a:pt x="290077" y="2023345"/>
                  <a:pt x="300250" y="2033517"/>
                </a:cubicBezTo>
                <a:lnTo>
                  <a:pt x="341194" y="2074460"/>
                </a:lnTo>
                <a:cubicBezTo>
                  <a:pt x="345743" y="2088108"/>
                  <a:pt x="347855" y="2102828"/>
                  <a:pt x="354841" y="2115403"/>
                </a:cubicBezTo>
                <a:cubicBezTo>
                  <a:pt x="370773" y="2144080"/>
                  <a:pt x="409433" y="2197290"/>
                  <a:pt x="409433" y="2197290"/>
                </a:cubicBezTo>
                <a:cubicBezTo>
                  <a:pt x="445533" y="2341700"/>
                  <a:pt x="396519" y="2171645"/>
                  <a:pt x="450376" y="2292824"/>
                </a:cubicBezTo>
                <a:cubicBezTo>
                  <a:pt x="464924" y="2325557"/>
                  <a:pt x="478366" y="2397381"/>
                  <a:pt x="504967" y="2429302"/>
                </a:cubicBezTo>
                <a:cubicBezTo>
                  <a:pt x="515468" y="2441903"/>
                  <a:pt x="532262" y="2447499"/>
                  <a:pt x="545910" y="2456597"/>
                </a:cubicBezTo>
                <a:cubicBezTo>
                  <a:pt x="555009" y="2474794"/>
                  <a:pt x="563112" y="2493524"/>
                  <a:pt x="573206" y="2511188"/>
                </a:cubicBezTo>
                <a:cubicBezTo>
                  <a:pt x="581344" y="2525430"/>
                  <a:pt x="593166" y="2537461"/>
                  <a:pt x="600501" y="2552132"/>
                </a:cubicBezTo>
                <a:cubicBezTo>
                  <a:pt x="606935" y="2564999"/>
                  <a:pt x="607715" y="2580208"/>
                  <a:pt x="614149" y="2593075"/>
                </a:cubicBezTo>
                <a:cubicBezTo>
                  <a:pt x="621484" y="2607746"/>
                  <a:pt x="634782" y="2619029"/>
                  <a:pt x="641444" y="2634018"/>
                </a:cubicBezTo>
                <a:cubicBezTo>
                  <a:pt x="705331" y="2777764"/>
                  <a:pt x="623047" y="2658789"/>
                  <a:pt x="723331" y="2784144"/>
                </a:cubicBezTo>
                <a:cubicBezTo>
                  <a:pt x="727880" y="2797792"/>
                  <a:pt x="734614" y="2810897"/>
                  <a:pt x="736979" y="2825087"/>
                </a:cubicBezTo>
                <a:cubicBezTo>
                  <a:pt x="743752" y="2865722"/>
                  <a:pt x="740636" y="2907952"/>
                  <a:pt x="750627" y="2947917"/>
                </a:cubicBezTo>
                <a:cubicBezTo>
                  <a:pt x="754605" y="2963830"/>
                  <a:pt x="770587" y="2974189"/>
                  <a:pt x="777922" y="2988860"/>
                </a:cubicBezTo>
                <a:cubicBezTo>
                  <a:pt x="813810" y="3060637"/>
                  <a:pt x="756269" y="3006538"/>
                  <a:pt x="846161" y="3070747"/>
                </a:cubicBezTo>
                <a:cubicBezTo>
                  <a:pt x="859508" y="3080281"/>
                  <a:pt x="871020" y="3094825"/>
                  <a:pt x="887104" y="3098042"/>
                </a:cubicBezTo>
                <a:cubicBezTo>
                  <a:pt x="940820" y="3108785"/>
                  <a:pt x="996286" y="3107141"/>
                  <a:pt x="1050877" y="3111690"/>
                </a:cubicBezTo>
                <a:cubicBezTo>
                  <a:pt x="1150559" y="3144916"/>
                  <a:pt x="1104851" y="3132007"/>
                  <a:pt x="1187355" y="3152633"/>
                </a:cubicBezTo>
                <a:cubicBezTo>
                  <a:pt x="1201003" y="3166281"/>
                  <a:pt x="1215737" y="3178922"/>
                  <a:pt x="1228298" y="3193576"/>
                </a:cubicBezTo>
                <a:cubicBezTo>
                  <a:pt x="1243101" y="3210846"/>
                  <a:pt x="1253157" y="3232083"/>
                  <a:pt x="1269241" y="3248167"/>
                </a:cubicBezTo>
                <a:cubicBezTo>
                  <a:pt x="1293166" y="3272092"/>
                  <a:pt x="1320049" y="3280231"/>
                  <a:pt x="1351128" y="3289111"/>
                </a:cubicBezTo>
                <a:cubicBezTo>
                  <a:pt x="1369163" y="3294264"/>
                  <a:pt x="1387522" y="3298209"/>
                  <a:pt x="1405719" y="3302758"/>
                </a:cubicBezTo>
                <a:cubicBezTo>
                  <a:pt x="1428465" y="3298209"/>
                  <a:pt x="1452238" y="3297256"/>
                  <a:pt x="1473958" y="3289111"/>
                </a:cubicBezTo>
                <a:cubicBezTo>
                  <a:pt x="1510921" y="3275250"/>
                  <a:pt x="1526882" y="3245007"/>
                  <a:pt x="1555844" y="3220872"/>
                </a:cubicBezTo>
                <a:cubicBezTo>
                  <a:pt x="1568445" y="3210371"/>
                  <a:pt x="1583140" y="3202675"/>
                  <a:pt x="1596788" y="3193576"/>
                </a:cubicBezTo>
                <a:cubicBezTo>
                  <a:pt x="1605886" y="3179928"/>
                  <a:pt x="1613582" y="3165234"/>
                  <a:pt x="1624083" y="3152633"/>
                </a:cubicBezTo>
                <a:cubicBezTo>
                  <a:pt x="1655763" y="3114617"/>
                  <a:pt x="1679459" y="3100866"/>
                  <a:pt x="1719618" y="3070747"/>
                </a:cubicBezTo>
                <a:lnTo>
                  <a:pt x="1774209" y="2988860"/>
                </a:lnTo>
                <a:cubicBezTo>
                  <a:pt x="1783307" y="2975212"/>
                  <a:pt x="1796317" y="2963478"/>
                  <a:pt x="1801504" y="2947917"/>
                </a:cubicBezTo>
                <a:cubicBezTo>
                  <a:pt x="1821586" y="2887672"/>
                  <a:pt x="1808718" y="2919841"/>
                  <a:pt x="1842447" y="2852382"/>
                </a:cubicBezTo>
                <a:cubicBezTo>
                  <a:pt x="1829086" y="2805617"/>
                  <a:pt x="1824391" y="2752440"/>
                  <a:pt x="1787856" y="2715905"/>
                </a:cubicBezTo>
                <a:cubicBezTo>
                  <a:pt x="1776258" y="2704307"/>
                  <a:pt x="1760561" y="2697708"/>
                  <a:pt x="1746913" y="2688609"/>
                </a:cubicBezTo>
                <a:cubicBezTo>
                  <a:pt x="1669577" y="2572604"/>
                  <a:pt x="1796954" y="2752298"/>
                  <a:pt x="1637731" y="2593075"/>
                </a:cubicBezTo>
                <a:cubicBezTo>
                  <a:pt x="1624083" y="2579427"/>
                  <a:pt x="1613546" y="2561708"/>
                  <a:pt x="1596788" y="2552132"/>
                </a:cubicBezTo>
                <a:cubicBezTo>
                  <a:pt x="1580502" y="2542826"/>
                  <a:pt x="1560394" y="2543033"/>
                  <a:pt x="1542197" y="2538484"/>
                </a:cubicBezTo>
                <a:cubicBezTo>
                  <a:pt x="1528549" y="2529385"/>
                  <a:pt x="1515924" y="2518524"/>
                  <a:pt x="1501253" y="2511188"/>
                </a:cubicBezTo>
                <a:cubicBezTo>
                  <a:pt x="1488386" y="2504755"/>
                  <a:pt x="1472280" y="2505521"/>
                  <a:pt x="1460310" y="2497541"/>
                </a:cubicBezTo>
                <a:cubicBezTo>
                  <a:pt x="1362003" y="2432002"/>
                  <a:pt x="1487523" y="2470227"/>
                  <a:pt x="1351128" y="2442950"/>
                </a:cubicBezTo>
                <a:cubicBezTo>
                  <a:pt x="1286246" y="2399695"/>
                  <a:pt x="1325744" y="2420840"/>
                  <a:pt x="1228298" y="2388358"/>
                </a:cubicBezTo>
                <a:lnTo>
                  <a:pt x="1187355" y="2374711"/>
                </a:lnTo>
                <a:cubicBezTo>
                  <a:pt x="1173707" y="2361063"/>
                  <a:pt x="1162471" y="2344473"/>
                  <a:pt x="1146412" y="2333767"/>
                </a:cubicBezTo>
                <a:cubicBezTo>
                  <a:pt x="1134442" y="2325787"/>
                  <a:pt x="1115641" y="2330293"/>
                  <a:pt x="1105468" y="2320120"/>
                </a:cubicBezTo>
                <a:cubicBezTo>
                  <a:pt x="1095295" y="2309947"/>
                  <a:pt x="1099801" y="2291146"/>
                  <a:pt x="1091821" y="2279176"/>
                </a:cubicBezTo>
                <a:cubicBezTo>
                  <a:pt x="1081115" y="2263117"/>
                  <a:pt x="1063438" y="2252887"/>
                  <a:pt x="1050877" y="2238233"/>
                </a:cubicBezTo>
                <a:cubicBezTo>
                  <a:pt x="1036074" y="2220963"/>
                  <a:pt x="1023582" y="2201839"/>
                  <a:pt x="1009934" y="2183642"/>
                </a:cubicBezTo>
                <a:cubicBezTo>
                  <a:pt x="939018" y="1970898"/>
                  <a:pt x="998340" y="2174533"/>
                  <a:pt x="968991" y="1719618"/>
                </a:cubicBezTo>
                <a:cubicBezTo>
                  <a:pt x="968065" y="1705262"/>
                  <a:pt x="959295" y="1692507"/>
                  <a:pt x="955343" y="1678675"/>
                </a:cubicBezTo>
                <a:cubicBezTo>
                  <a:pt x="950190" y="1660640"/>
                  <a:pt x="945050" y="1642538"/>
                  <a:pt x="941695" y="1624084"/>
                </a:cubicBezTo>
                <a:cubicBezTo>
                  <a:pt x="926290" y="1539361"/>
                  <a:pt x="933256" y="1535738"/>
                  <a:pt x="914400" y="1460311"/>
                </a:cubicBezTo>
                <a:cubicBezTo>
                  <a:pt x="910911" y="1446354"/>
                  <a:pt x="905301" y="1433015"/>
                  <a:pt x="900752" y="1419367"/>
                </a:cubicBezTo>
                <a:cubicBezTo>
                  <a:pt x="905301" y="1405719"/>
                  <a:pt x="910448" y="1392256"/>
                  <a:pt x="914400" y="1378424"/>
                </a:cubicBezTo>
                <a:cubicBezTo>
                  <a:pt x="919553" y="1360389"/>
                  <a:pt x="918741" y="1340119"/>
                  <a:pt x="928047" y="1323833"/>
                </a:cubicBezTo>
                <a:cubicBezTo>
                  <a:pt x="937623" y="1307075"/>
                  <a:pt x="956635" y="1297717"/>
                  <a:pt x="968991" y="1282890"/>
                </a:cubicBezTo>
                <a:cubicBezTo>
                  <a:pt x="1007743" y="1236388"/>
                  <a:pt x="988053" y="1236532"/>
                  <a:pt x="1037230" y="1187355"/>
                </a:cubicBezTo>
                <a:cubicBezTo>
                  <a:pt x="1048828" y="1175757"/>
                  <a:pt x="1064826" y="1169594"/>
                  <a:pt x="1078173" y="1160060"/>
                </a:cubicBezTo>
                <a:cubicBezTo>
                  <a:pt x="1096682" y="1146839"/>
                  <a:pt x="1114130" y="1132161"/>
                  <a:pt x="1132764" y="1119117"/>
                </a:cubicBezTo>
                <a:cubicBezTo>
                  <a:pt x="1159639" y="1100305"/>
                  <a:pt x="1188406" y="1084209"/>
                  <a:pt x="1214650" y="1064526"/>
                </a:cubicBezTo>
                <a:cubicBezTo>
                  <a:pt x="1232847" y="1050878"/>
                  <a:pt x="1250731" y="1036803"/>
                  <a:pt x="1269241" y="1023582"/>
                </a:cubicBezTo>
                <a:cubicBezTo>
                  <a:pt x="1282588" y="1014048"/>
                  <a:pt x="1297584" y="1006788"/>
                  <a:pt x="1310185" y="996287"/>
                </a:cubicBezTo>
                <a:cubicBezTo>
                  <a:pt x="1455572" y="875133"/>
                  <a:pt x="1262551" y="1013651"/>
                  <a:pt x="1392071" y="941696"/>
                </a:cubicBezTo>
                <a:cubicBezTo>
                  <a:pt x="1420748" y="925764"/>
                  <a:pt x="1441599" y="892498"/>
                  <a:pt x="1473958" y="887105"/>
                </a:cubicBezTo>
                <a:cubicBezTo>
                  <a:pt x="1510461" y="881021"/>
                  <a:pt x="1585934" y="869346"/>
                  <a:pt x="1624083" y="859809"/>
                </a:cubicBezTo>
                <a:cubicBezTo>
                  <a:pt x="1638040" y="856320"/>
                  <a:pt x="1651194" y="850113"/>
                  <a:pt x="1665027" y="846161"/>
                </a:cubicBezTo>
                <a:cubicBezTo>
                  <a:pt x="1683062" y="841008"/>
                  <a:pt x="1701421" y="837063"/>
                  <a:pt x="1719618" y="832514"/>
                </a:cubicBezTo>
                <a:cubicBezTo>
                  <a:pt x="1801504" y="837063"/>
                  <a:pt x="1883601" y="838736"/>
                  <a:pt x="1965277" y="846161"/>
                </a:cubicBezTo>
                <a:cubicBezTo>
                  <a:pt x="2041500" y="853090"/>
                  <a:pt x="1996187" y="861707"/>
                  <a:pt x="2060812" y="873457"/>
                </a:cubicBezTo>
                <a:cubicBezTo>
                  <a:pt x="2096898" y="880018"/>
                  <a:pt x="2133600" y="882556"/>
                  <a:pt x="2169994" y="887105"/>
                </a:cubicBezTo>
                <a:cubicBezTo>
                  <a:pt x="2197289" y="896203"/>
                  <a:pt x="2227940" y="898440"/>
                  <a:pt x="2251880" y="914400"/>
                </a:cubicBezTo>
                <a:cubicBezTo>
                  <a:pt x="2310850" y="953713"/>
                  <a:pt x="2343741" y="986014"/>
                  <a:pt x="2415653" y="996287"/>
                </a:cubicBezTo>
                <a:lnTo>
                  <a:pt x="2620370" y="1023582"/>
                </a:lnTo>
                <a:lnTo>
                  <a:pt x="2715904" y="1037230"/>
                </a:lnTo>
                <a:cubicBezTo>
                  <a:pt x="2862835" y="1086208"/>
                  <a:pt x="2820407" y="1083155"/>
                  <a:pt x="3057098" y="1050878"/>
                </a:cubicBezTo>
                <a:cubicBezTo>
                  <a:pt x="3073350" y="1048662"/>
                  <a:pt x="3083800" y="1031720"/>
                  <a:pt x="3098041" y="1023582"/>
                </a:cubicBezTo>
                <a:cubicBezTo>
                  <a:pt x="3115706" y="1013488"/>
                  <a:pt x="3134436" y="1005385"/>
                  <a:pt x="3152633" y="996287"/>
                </a:cubicBezTo>
                <a:cubicBezTo>
                  <a:pt x="3166281" y="978090"/>
                  <a:pt x="3181521" y="960985"/>
                  <a:pt x="3193576" y="941696"/>
                </a:cubicBezTo>
                <a:cubicBezTo>
                  <a:pt x="3204359" y="924444"/>
                  <a:pt x="3209046" y="903660"/>
                  <a:pt x="3220871" y="887105"/>
                </a:cubicBezTo>
                <a:cubicBezTo>
                  <a:pt x="3232090" y="871399"/>
                  <a:pt x="3248167" y="859809"/>
                  <a:pt x="3261815" y="846161"/>
                </a:cubicBezTo>
                <a:cubicBezTo>
                  <a:pt x="3270913" y="827964"/>
                  <a:pt x="3279016" y="809234"/>
                  <a:pt x="3289110" y="791570"/>
                </a:cubicBezTo>
                <a:cubicBezTo>
                  <a:pt x="3297248" y="777329"/>
                  <a:pt x="3311219" y="766188"/>
                  <a:pt x="3316406" y="750627"/>
                </a:cubicBezTo>
                <a:cubicBezTo>
                  <a:pt x="3329669" y="710837"/>
                  <a:pt x="3333529" y="668487"/>
                  <a:pt x="3343701" y="627797"/>
                </a:cubicBezTo>
                <a:cubicBezTo>
                  <a:pt x="3350831" y="599277"/>
                  <a:pt x="3376299" y="539478"/>
                  <a:pt x="3384644" y="518615"/>
                </a:cubicBezTo>
                <a:cubicBezTo>
                  <a:pt x="3330904" y="384261"/>
                  <a:pt x="3391360" y="498034"/>
                  <a:pt x="3316406" y="423081"/>
                </a:cubicBezTo>
                <a:cubicBezTo>
                  <a:pt x="3304808" y="411483"/>
                  <a:pt x="3305161" y="385517"/>
                  <a:pt x="3289110" y="382138"/>
                </a:cubicBezTo>
                <a:cubicBezTo>
                  <a:pt x="3213301" y="366178"/>
                  <a:pt x="3134435" y="373039"/>
                  <a:pt x="3057098" y="368490"/>
                </a:cubicBezTo>
                <a:cubicBezTo>
                  <a:pt x="2962140" y="330506"/>
                  <a:pt x="3012107" y="348944"/>
                  <a:pt x="2906973" y="313899"/>
                </a:cubicBezTo>
                <a:cubicBezTo>
                  <a:pt x="2893325" y="309350"/>
                  <a:pt x="2878000" y="308231"/>
                  <a:pt x="2866030" y="300251"/>
                </a:cubicBezTo>
                <a:cubicBezTo>
                  <a:pt x="2809479" y="262551"/>
                  <a:pt x="2840999" y="276933"/>
                  <a:pt x="2770495" y="259308"/>
                </a:cubicBezTo>
                <a:cubicBezTo>
                  <a:pt x="2756847" y="250209"/>
                  <a:pt x="2743793" y="240150"/>
                  <a:pt x="2729552" y="232012"/>
                </a:cubicBezTo>
                <a:cubicBezTo>
                  <a:pt x="2608528" y="162855"/>
                  <a:pt x="2605434" y="201406"/>
                  <a:pt x="2388358" y="191069"/>
                </a:cubicBezTo>
                <a:cubicBezTo>
                  <a:pt x="2241322" y="142056"/>
                  <a:pt x="2463894" y="212142"/>
                  <a:pt x="2060812" y="163773"/>
                </a:cubicBezTo>
                <a:cubicBezTo>
                  <a:pt x="2040612" y="161349"/>
                  <a:pt x="2025522" y="142912"/>
                  <a:pt x="2006221" y="136478"/>
                </a:cubicBezTo>
                <a:cubicBezTo>
                  <a:pt x="1984215" y="129143"/>
                  <a:pt x="1960626" y="127862"/>
                  <a:pt x="1937982" y="122830"/>
                </a:cubicBezTo>
                <a:cubicBezTo>
                  <a:pt x="1919672" y="118761"/>
                  <a:pt x="1901426" y="114335"/>
                  <a:pt x="1883391" y="109182"/>
                </a:cubicBezTo>
                <a:cubicBezTo>
                  <a:pt x="1841786" y="97295"/>
                  <a:pt x="1834064" y="88996"/>
                  <a:pt x="1787856" y="81887"/>
                </a:cubicBezTo>
                <a:cubicBezTo>
                  <a:pt x="1730294" y="73031"/>
                  <a:pt x="1583152" y="61416"/>
                  <a:pt x="1528549" y="54591"/>
                </a:cubicBezTo>
                <a:cubicBezTo>
                  <a:pt x="1504201" y="51548"/>
                  <a:pt x="1406383" y="34286"/>
                  <a:pt x="1378424" y="27296"/>
                </a:cubicBezTo>
                <a:cubicBezTo>
                  <a:pt x="1364467" y="23807"/>
                  <a:pt x="1351854" y="14247"/>
                  <a:pt x="1337480" y="13648"/>
                </a:cubicBezTo>
                <a:cubicBezTo>
                  <a:pt x="1242028" y="9671"/>
                  <a:pt x="1121391" y="2275"/>
                  <a:pt x="1078173" y="0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Freeform 4"/>
          <p:cNvSpPr/>
          <p:nvPr/>
        </p:nvSpPr>
        <p:spPr>
          <a:xfrm>
            <a:off x="2115403" y="3753134"/>
            <a:ext cx="2598371" cy="1132765"/>
          </a:xfrm>
          <a:custGeom>
            <a:avLst/>
            <a:gdLst>
              <a:gd name="connsiteX0" fmla="*/ 191069 w 2598371"/>
              <a:gd name="connsiteY0" fmla="*/ 27296 h 1132765"/>
              <a:gd name="connsiteX1" fmla="*/ 191069 w 2598371"/>
              <a:gd name="connsiteY1" fmla="*/ 27296 h 1132765"/>
              <a:gd name="connsiteX2" fmla="*/ 81887 w 2598371"/>
              <a:gd name="connsiteY2" fmla="*/ 81887 h 1132765"/>
              <a:gd name="connsiteX3" fmla="*/ 68239 w 2598371"/>
              <a:gd name="connsiteY3" fmla="*/ 136478 h 1132765"/>
              <a:gd name="connsiteX4" fmla="*/ 40943 w 2598371"/>
              <a:gd name="connsiteY4" fmla="*/ 177421 h 1132765"/>
              <a:gd name="connsiteX5" fmla="*/ 13648 w 2598371"/>
              <a:gd name="connsiteY5" fmla="*/ 259308 h 1132765"/>
              <a:gd name="connsiteX6" fmla="*/ 0 w 2598371"/>
              <a:gd name="connsiteY6" fmla="*/ 300251 h 1132765"/>
              <a:gd name="connsiteX7" fmla="*/ 27296 w 2598371"/>
              <a:gd name="connsiteY7" fmla="*/ 504967 h 1132765"/>
              <a:gd name="connsiteX8" fmla="*/ 54591 w 2598371"/>
              <a:gd name="connsiteY8" fmla="*/ 600502 h 1132765"/>
              <a:gd name="connsiteX9" fmla="*/ 81887 w 2598371"/>
              <a:gd name="connsiteY9" fmla="*/ 641445 h 1132765"/>
              <a:gd name="connsiteX10" fmla="*/ 163773 w 2598371"/>
              <a:gd name="connsiteY10" fmla="*/ 709684 h 1132765"/>
              <a:gd name="connsiteX11" fmla="*/ 177421 w 2598371"/>
              <a:gd name="connsiteY11" fmla="*/ 750627 h 1132765"/>
              <a:gd name="connsiteX12" fmla="*/ 272955 w 2598371"/>
              <a:gd name="connsiteY12" fmla="*/ 818866 h 1132765"/>
              <a:gd name="connsiteX13" fmla="*/ 313898 w 2598371"/>
              <a:gd name="connsiteY13" fmla="*/ 832514 h 1132765"/>
              <a:gd name="connsiteX14" fmla="*/ 368490 w 2598371"/>
              <a:gd name="connsiteY14" fmla="*/ 859809 h 1132765"/>
              <a:gd name="connsiteX15" fmla="*/ 545910 w 2598371"/>
              <a:gd name="connsiteY15" fmla="*/ 887105 h 1132765"/>
              <a:gd name="connsiteX16" fmla="*/ 791570 w 2598371"/>
              <a:gd name="connsiteY16" fmla="*/ 914400 h 1132765"/>
              <a:gd name="connsiteX17" fmla="*/ 887104 w 2598371"/>
              <a:gd name="connsiteY17" fmla="*/ 928048 h 1132765"/>
              <a:gd name="connsiteX18" fmla="*/ 1023582 w 2598371"/>
              <a:gd name="connsiteY18" fmla="*/ 968991 h 1132765"/>
              <a:gd name="connsiteX19" fmla="*/ 1146412 w 2598371"/>
              <a:gd name="connsiteY19" fmla="*/ 996287 h 1132765"/>
              <a:gd name="connsiteX20" fmla="*/ 1228298 w 2598371"/>
              <a:gd name="connsiteY20" fmla="*/ 1023582 h 1132765"/>
              <a:gd name="connsiteX21" fmla="*/ 1296537 w 2598371"/>
              <a:gd name="connsiteY21" fmla="*/ 1050878 h 1132765"/>
              <a:gd name="connsiteX22" fmla="*/ 1392072 w 2598371"/>
              <a:gd name="connsiteY22" fmla="*/ 1064526 h 1132765"/>
              <a:gd name="connsiteX23" fmla="*/ 1801504 w 2598371"/>
              <a:gd name="connsiteY23" fmla="*/ 1119117 h 1132765"/>
              <a:gd name="connsiteX24" fmla="*/ 2101755 w 2598371"/>
              <a:gd name="connsiteY24" fmla="*/ 1132765 h 1132765"/>
              <a:gd name="connsiteX25" fmla="*/ 2470245 w 2598371"/>
              <a:gd name="connsiteY25" fmla="*/ 1119117 h 1132765"/>
              <a:gd name="connsiteX26" fmla="*/ 2552131 w 2598371"/>
              <a:gd name="connsiteY26" fmla="*/ 1064526 h 1132765"/>
              <a:gd name="connsiteX27" fmla="*/ 2579427 w 2598371"/>
              <a:gd name="connsiteY27" fmla="*/ 1009935 h 1132765"/>
              <a:gd name="connsiteX28" fmla="*/ 2579427 w 2598371"/>
              <a:gd name="connsiteY28" fmla="*/ 655093 h 1132765"/>
              <a:gd name="connsiteX29" fmla="*/ 2565779 w 2598371"/>
              <a:gd name="connsiteY29" fmla="*/ 614150 h 1132765"/>
              <a:gd name="connsiteX30" fmla="*/ 2538484 w 2598371"/>
              <a:gd name="connsiteY30" fmla="*/ 573206 h 1132765"/>
              <a:gd name="connsiteX31" fmla="*/ 2483893 w 2598371"/>
              <a:gd name="connsiteY31" fmla="*/ 477672 h 1132765"/>
              <a:gd name="connsiteX32" fmla="*/ 2442949 w 2598371"/>
              <a:gd name="connsiteY32" fmla="*/ 450376 h 1132765"/>
              <a:gd name="connsiteX33" fmla="*/ 2361063 w 2598371"/>
              <a:gd name="connsiteY33" fmla="*/ 395785 h 1132765"/>
              <a:gd name="connsiteX34" fmla="*/ 2129051 w 2598371"/>
              <a:gd name="connsiteY34" fmla="*/ 409433 h 1132765"/>
              <a:gd name="connsiteX35" fmla="*/ 2047164 w 2598371"/>
              <a:gd name="connsiteY35" fmla="*/ 436729 h 1132765"/>
              <a:gd name="connsiteX36" fmla="*/ 1624084 w 2598371"/>
              <a:gd name="connsiteY36" fmla="*/ 409433 h 1132765"/>
              <a:gd name="connsiteX37" fmla="*/ 1514901 w 2598371"/>
              <a:gd name="connsiteY37" fmla="*/ 382138 h 1132765"/>
              <a:gd name="connsiteX38" fmla="*/ 1364776 w 2598371"/>
              <a:gd name="connsiteY38" fmla="*/ 341194 h 1132765"/>
              <a:gd name="connsiteX39" fmla="*/ 1310185 w 2598371"/>
              <a:gd name="connsiteY39" fmla="*/ 313899 h 1132765"/>
              <a:gd name="connsiteX40" fmla="*/ 1214651 w 2598371"/>
              <a:gd name="connsiteY40" fmla="*/ 286603 h 1132765"/>
              <a:gd name="connsiteX41" fmla="*/ 1064525 w 2598371"/>
              <a:gd name="connsiteY41" fmla="*/ 245660 h 1132765"/>
              <a:gd name="connsiteX42" fmla="*/ 1023582 w 2598371"/>
              <a:gd name="connsiteY42" fmla="*/ 218365 h 1132765"/>
              <a:gd name="connsiteX43" fmla="*/ 900752 w 2598371"/>
              <a:gd name="connsiteY43" fmla="*/ 177421 h 1132765"/>
              <a:gd name="connsiteX44" fmla="*/ 805218 w 2598371"/>
              <a:gd name="connsiteY44" fmla="*/ 122830 h 1132765"/>
              <a:gd name="connsiteX45" fmla="*/ 736979 w 2598371"/>
              <a:gd name="connsiteY45" fmla="*/ 109182 h 1132765"/>
              <a:gd name="connsiteX46" fmla="*/ 696036 w 2598371"/>
              <a:gd name="connsiteY46" fmla="*/ 95535 h 1132765"/>
              <a:gd name="connsiteX47" fmla="*/ 627797 w 2598371"/>
              <a:gd name="connsiteY47" fmla="*/ 81887 h 1132765"/>
              <a:gd name="connsiteX48" fmla="*/ 545910 w 2598371"/>
              <a:gd name="connsiteY48" fmla="*/ 54591 h 1132765"/>
              <a:gd name="connsiteX49" fmla="*/ 491319 w 2598371"/>
              <a:gd name="connsiteY49" fmla="*/ 40944 h 1132765"/>
              <a:gd name="connsiteX50" fmla="*/ 409433 w 2598371"/>
              <a:gd name="connsiteY50" fmla="*/ 13648 h 1132765"/>
              <a:gd name="connsiteX51" fmla="*/ 368490 w 2598371"/>
              <a:gd name="connsiteY51" fmla="*/ 0 h 1132765"/>
              <a:gd name="connsiteX52" fmla="*/ 191069 w 2598371"/>
              <a:gd name="connsiteY52" fmla="*/ 27296 h 11327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2598371" h="1132765">
                <a:moveTo>
                  <a:pt x="191069" y="27296"/>
                </a:moveTo>
                <a:lnTo>
                  <a:pt x="191069" y="27296"/>
                </a:lnTo>
                <a:cubicBezTo>
                  <a:pt x="154675" y="45493"/>
                  <a:pt x="112299" y="54854"/>
                  <a:pt x="81887" y="81887"/>
                </a:cubicBezTo>
                <a:cubicBezTo>
                  <a:pt x="67868" y="94348"/>
                  <a:pt x="75628" y="119238"/>
                  <a:pt x="68239" y="136478"/>
                </a:cubicBezTo>
                <a:cubicBezTo>
                  <a:pt x="61778" y="151554"/>
                  <a:pt x="50042" y="163773"/>
                  <a:pt x="40943" y="177421"/>
                </a:cubicBezTo>
                <a:lnTo>
                  <a:pt x="13648" y="259308"/>
                </a:lnTo>
                <a:lnTo>
                  <a:pt x="0" y="300251"/>
                </a:lnTo>
                <a:cubicBezTo>
                  <a:pt x="21783" y="561638"/>
                  <a:pt x="-5498" y="390185"/>
                  <a:pt x="27296" y="504967"/>
                </a:cubicBezTo>
                <a:cubicBezTo>
                  <a:pt x="33128" y="525380"/>
                  <a:pt x="43681" y="578682"/>
                  <a:pt x="54591" y="600502"/>
                </a:cubicBezTo>
                <a:cubicBezTo>
                  <a:pt x="61927" y="615173"/>
                  <a:pt x="71386" y="628844"/>
                  <a:pt x="81887" y="641445"/>
                </a:cubicBezTo>
                <a:cubicBezTo>
                  <a:pt x="114725" y="680851"/>
                  <a:pt x="123515" y="682845"/>
                  <a:pt x="163773" y="709684"/>
                </a:cubicBezTo>
                <a:cubicBezTo>
                  <a:pt x="168322" y="723332"/>
                  <a:pt x="168211" y="739575"/>
                  <a:pt x="177421" y="750627"/>
                </a:cubicBezTo>
                <a:cubicBezTo>
                  <a:pt x="181835" y="755924"/>
                  <a:pt x="258732" y="811754"/>
                  <a:pt x="272955" y="818866"/>
                </a:cubicBezTo>
                <a:cubicBezTo>
                  <a:pt x="285822" y="825300"/>
                  <a:pt x="300675" y="826847"/>
                  <a:pt x="313898" y="832514"/>
                </a:cubicBezTo>
                <a:cubicBezTo>
                  <a:pt x="332598" y="840528"/>
                  <a:pt x="348686" y="855149"/>
                  <a:pt x="368490" y="859809"/>
                </a:cubicBezTo>
                <a:cubicBezTo>
                  <a:pt x="426735" y="873514"/>
                  <a:pt x="486676" y="878643"/>
                  <a:pt x="545910" y="887105"/>
                </a:cubicBezTo>
                <a:cubicBezTo>
                  <a:pt x="688134" y="907423"/>
                  <a:pt x="633960" y="895858"/>
                  <a:pt x="791570" y="914400"/>
                </a:cubicBezTo>
                <a:cubicBezTo>
                  <a:pt x="823518" y="918158"/>
                  <a:pt x="855650" y="921308"/>
                  <a:pt x="887104" y="928048"/>
                </a:cubicBezTo>
                <a:cubicBezTo>
                  <a:pt x="1166443" y="987907"/>
                  <a:pt x="877389" y="932444"/>
                  <a:pt x="1023582" y="968991"/>
                </a:cubicBezTo>
                <a:cubicBezTo>
                  <a:pt x="1101500" y="988470"/>
                  <a:pt x="1076363" y="975272"/>
                  <a:pt x="1146412" y="996287"/>
                </a:cubicBezTo>
                <a:cubicBezTo>
                  <a:pt x="1173970" y="1004554"/>
                  <a:pt x="1201584" y="1012896"/>
                  <a:pt x="1228298" y="1023582"/>
                </a:cubicBezTo>
                <a:cubicBezTo>
                  <a:pt x="1251044" y="1032681"/>
                  <a:pt x="1272770" y="1044936"/>
                  <a:pt x="1296537" y="1050878"/>
                </a:cubicBezTo>
                <a:cubicBezTo>
                  <a:pt x="1327745" y="1058680"/>
                  <a:pt x="1360227" y="1059977"/>
                  <a:pt x="1392072" y="1064526"/>
                </a:cubicBezTo>
                <a:cubicBezTo>
                  <a:pt x="1571575" y="1124360"/>
                  <a:pt x="1469355" y="1097455"/>
                  <a:pt x="1801504" y="1119117"/>
                </a:cubicBezTo>
                <a:cubicBezTo>
                  <a:pt x="1901479" y="1125637"/>
                  <a:pt x="2001671" y="1128216"/>
                  <a:pt x="2101755" y="1132765"/>
                </a:cubicBezTo>
                <a:cubicBezTo>
                  <a:pt x="2224585" y="1128216"/>
                  <a:pt x="2348718" y="1137530"/>
                  <a:pt x="2470245" y="1119117"/>
                </a:cubicBezTo>
                <a:cubicBezTo>
                  <a:pt x="2502680" y="1114203"/>
                  <a:pt x="2552131" y="1064526"/>
                  <a:pt x="2552131" y="1064526"/>
                </a:cubicBezTo>
                <a:cubicBezTo>
                  <a:pt x="2561230" y="1046329"/>
                  <a:pt x="2572283" y="1028985"/>
                  <a:pt x="2579427" y="1009935"/>
                </a:cubicBezTo>
                <a:cubicBezTo>
                  <a:pt x="2619010" y="904382"/>
                  <a:pt x="2585190" y="727133"/>
                  <a:pt x="2579427" y="655093"/>
                </a:cubicBezTo>
                <a:cubicBezTo>
                  <a:pt x="2578280" y="640753"/>
                  <a:pt x="2572213" y="627017"/>
                  <a:pt x="2565779" y="614150"/>
                </a:cubicBezTo>
                <a:cubicBezTo>
                  <a:pt x="2558444" y="599479"/>
                  <a:pt x="2546622" y="587448"/>
                  <a:pt x="2538484" y="573206"/>
                </a:cubicBezTo>
                <a:cubicBezTo>
                  <a:pt x="2524214" y="548234"/>
                  <a:pt x="2506057" y="499836"/>
                  <a:pt x="2483893" y="477672"/>
                </a:cubicBezTo>
                <a:cubicBezTo>
                  <a:pt x="2472294" y="466073"/>
                  <a:pt x="2455550" y="460877"/>
                  <a:pt x="2442949" y="450376"/>
                </a:cubicBezTo>
                <a:cubicBezTo>
                  <a:pt x="2374795" y="393581"/>
                  <a:pt x="2433016" y="419770"/>
                  <a:pt x="2361063" y="395785"/>
                </a:cubicBezTo>
                <a:cubicBezTo>
                  <a:pt x="2283726" y="400334"/>
                  <a:pt x="2205871" y="399413"/>
                  <a:pt x="2129051" y="409433"/>
                </a:cubicBezTo>
                <a:cubicBezTo>
                  <a:pt x="2100520" y="413154"/>
                  <a:pt x="2075936" y="436729"/>
                  <a:pt x="2047164" y="436729"/>
                </a:cubicBezTo>
                <a:cubicBezTo>
                  <a:pt x="1905844" y="436729"/>
                  <a:pt x="1765111" y="418532"/>
                  <a:pt x="1624084" y="409433"/>
                </a:cubicBezTo>
                <a:cubicBezTo>
                  <a:pt x="1587690" y="400335"/>
                  <a:pt x="1550490" y="394001"/>
                  <a:pt x="1514901" y="382138"/>
                </a:cubicBezTo>
                <a:cubicBezTo>
                  <a:pt x="1411009" y="347506"/>
                  <a:pt x="1461228" y="360485"/>
                  <a:pt x="1364776" y="341194"/>
                </a:cubicBezTo>
                <a:cubicBezTo>
                  <a:pt x="1346579" y="332096"/>
                  <a:pt x="1328885" y="321913"/>
                  <a:pt x="1310185" y="313899"/>
                </a:cubicBezTo>
                <a:cubicBezTo>
                  <a:pt x="1285633" y="303377"/>
                  <a:pt x="1238625" y="291931"/>
                  <a:pt x="1214651" y="286603"/>
                </a:cubicBezTo>
                <a:cubicBezTo>
                  <a:pt x="1176193" y="278057"/>
                  <a:pt x="1096484" y="266966"/>
                  <a:pt x="1064525" y="245660"/>
                </a:cubicBezTo>
                <a:cubicBezTo>
                  <a:pt x="1050877" y="236562"/>
                  <a:pt x="1038723" y="224674"/>
                  <a:pt x="1023582" y="218365"/>
                </a:cubicBezTo>
                <a:cubicBezTo>
                  <a:pt x="983744" y="201766"/>
                  <a:pt x="936662" y="201361"/>
                  <a:pt x="900752" y="177421"/>
                </a:cubicBezTo>
                <a:cubicBezTo>
                  <a:pt x="870803" y="157455"/>
                  <a:pt x="839847" y="134373"/>
                  <a:pt x="805218" y="122830"/>
                </a:cubicBezTo>
                <a:cubicBezTo>
                  <a:pt x="783212" y="115494"/>
                  <a:pt x="759483" y="114808"/>
                  <a:pt x="736979" y="109182"/>
                </a:cubicBezTo>
                <a:cubicBezTo>
                  <a:pt x="723023" y="105693"/>
                  <a:pt x="709992" y="99024"/>
                  <a:pt x="696036" y="95535"/>
                </a:cubicBezTo>
                <a:cubicBezTo>
                  <a:pt x="673532" y="89909"/>
                  <a:pt x="650176" y="87991"/>
                  <a:pt x="627797" y="81887"/>
                </a:cubicBezTo>
                <a:cubicBezTo>
                  <a:pt x="600039" y="74316"/>
                  <a:pt x="573823" y="61569"/>
                  <a:pt x="545910" y="54591"/>
                </a:cubicBezTo>
                <a:cubicBezTo>
                  <a:pt x="527713" y="50042"/>
                  <a:pt x="509285" y="46334"/>
                  <a:pt x="491319" y="40944"/>
                </a:cubicBezTo>
                <a:cubicBezTo>
                  <a:pt x="463761" y="32676"/>
                  <a:pt x="436728" y="22747"/>
                  <a:pt x="409433" y="13648"/>
                </a:cubicBezTo>
                <a:lnTo>
                  <a:pt x="368490" y="0"/>
                </a:lnTo>
                <a:cubicBezTo>
                  <a:pt x="208233" y="14569"/>
                  <a:pt x="220639" y="22747"/>
                  <a:pt x="191069" y="27296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TextBox 12"/>
          <p:cNvSpPr txBox="1"/>
          <p:nvPr/>
        </p:nvSpPr>
        <p:spPr>
          <a:xfrm>
            <a:off x="3563888" y="4138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4380944" y="2834073"/>
            <a:ext cx="39316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+ 3 = 11 </a:t>
            </a:r>
            <a:endParaRPr lang="id-ID" sz="2000" dirty="0"/>
          </a:p>
        </p:txBody>
      </p:sp>
    </p:spTree>
    <p:extLst>
      <p:ext uri="{BB962C8B-B14F-4D97-AF65-F5344CB8AC3E}">
        <p14:creationId xmlns="" xmlns:p14="http://schemas.microsoft.com/office/powerpoint/2010/main" val="414501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3" grpId="0" animBg="1"/>
      <p:bldP spid="5" grpId="0" animBg="1"/>
      <p:bldP spid="13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5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45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4,5,6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yang terdekat dengan </a:t>
            </a:r>
            <a:r>
              <a:rPr lang="id-ID" sz="2000" i="1" dirty="0" smtClean="0"/>
              <a:t>C</a:t>
            </a:r>
            <a:r>
              <a:rPr lang="id-ID" sz="2000" dirty="0" smtClean="0"/>
              <a:t> dengan jarak 5 mil.</a:t>
            </a:r>
            <a:endParaRPr lang="id-ID" sz="2000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2845558" y="1659648"/>
                <a:ext cx="1095043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5558" y="1659648"/>
                <a:ext cx="1095043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reeform 1"/>
          <p:cNvSpPr/>
          <p:nvPr/>
        </p:nvSpPr>
        <p:spPr>
          <a:xfrm>
            <a:off x="887104" y="2388358"/>
            <a:ext cx="3916908" cy="3330054"/>
          </a:xfrm>
          <a:custGeom>
            <a:avLst/>
            <a:gdLst>
              <a:gd name="connsiteX0" fmla="*/ 928048 w 3916908"/>
              <a:gd name="connsiteY0" fmla="*/ 81887 h 3330054"/>
              <a:gd name="connsiteX1" fmla="*/ 928048 w 3916908"/>
              <a:gd name="connsiteY1" fmla="*/ 81887 h 3330054"/>
              <a:gd name="connsiteX2" fmla="*/ 777923 w 3916908"/>
              <a:gd name="connsiteY2" fmla="*/ 191069 h 3330054"/>
              <a:gd name="connsiteX3" fmla="*/ 655093 w 3916908"/>
              <a:gd name="connsiteY3" fmla="*/ 272955 h 3330054"/>
              <a:gd name="connsiteX4" fmla="*/ 573206 w 3916908"/>
              <a:gd name="connsiteY4" fmla="*/ 327546 h 3330054"/>
              <a:gd name="connsiteX5" fmla="*/ 491320 w 3916908"/>
              <a:gd name="connsiteY5" fmla="*/ 368490 h 3330054"/>
              <a:gd name="connsiteX6" fmla="*/ 395786 w 3916908"/>
              <a:gd name="connsiteY6" fmla="*/ 423081 h 3330054"/>
              <a:gd name="connsiteX7" fmla="*/ 313899 w 3916908"/>
              <a:gd name="connsiteY7" fmla="*/ 504967 h 3330054"/>
              <a:gd name="connsiteX8" fmla="*/ 272956 w 3916908"/>
              <a:gd name="connsiteY8" fmla="*/ 545911 h 3330054"/>
              <a:gd name="connsiteX9" fmla="*/ 259308 w 3916908"/>
              <a:gd name="connsiteY9" fmla="*/ 586854 h 3330054"/>
              <a:gd name="connsiteX10" fmla="*/ 218365 w 3916908"/>
              <a:gd name="connsiteY10" fmla="*/ 641445 h 3330054"/>
              <a:gd name="connsiteX11" fmla="*/ 177421 w 3916908"/>
              <a:gd name="connsiteY11" fmla="*/ 791570 h 3330054"/>
              <a:gd name="connsiteX12" fmla="*/ 122830 w 3916908"/>
              <a:gd name="connsiteY12" fmla="*/ 873457 h 3330054"/>
              <a:gd name="connsiteX13" fmla="*/ 81887 w 3916908"/>
              <a:gd name="connsiteY13" fmla="*/ 968991 h 3330054"/>
              <a:gd name="connsiteX14" fmla="*/ 68239 w 3916908"/>
              <a:gd name="connsiteY14" fmla="*/ 1009935 h 3330054"/>
              <a:gd name="connsiteX15" fmla="*/ 54592 w 3916908"/>
              <a:gd name="connsiteY15" fmla="*/ 1064526 h 3330054"/>
              <a:gd name="connsiteX16" fmla="*/ 27296 w 3916908"/>
              <a:gd name="connsiteY16" fmla="*/ 1105469 h 3330054"/>
              <a:gd name="connsiteX17" fmla="*/ 0 w 3916908"/>
              <a:gd name="connsiteY17" fmla="*/ 1214651 h 3330054"/>
              <a:gd name="connsiteX18" fmla="*/ 13648 w 3916908"/>
              <a:gd name="connsiteY18" fmla="*/ 1514902 h 3330054"/>
              <a:gd name="connsiteX19" fmla="*/ 27296 w 3916908"/>
              <a:gd name="connsiteY19" fmla="*/ 1583141 h 3330054"/>
              <a:gd name="connsiteX20" fmla="*/ 54592 w 3916908"/>
              <a:gd name="connsiteY20" fmla="*/ 1665027 h 3330054"/>
              <a:gd name="connsiteX21" fmla="*/ 68239 w 3916908"/>
              <a:gd name="connsiteY21" fmla="*/ 1705970 h 3330054"/>
              <a:gd name="connsiteX22" fmla="*/ 95535 w 3916908"/>
              <a:gd name="connsiteY22" fmla="*/ 1787857 h 3330054"/>
              <a:gd name="connsiteX23" fmla="*/ 122830 w 3916908"/>
              <a:gd name="connsiteY23" fmla="*/ 1828800 h 3330054"/>
              <a:gd name="connsiteX24" fmla="*/ 136478 w 3916908"/>
              <a:gd name="connsiteY24" fmla="*/ 1883391 h 3330054"/>
              <a:gd name="connsiteX25" fmla="*/ 204717 w 3916908"/>
              <a:gd name="connsiteY25" fmla="*/ 1978926 h 3330054"/>
              <a:gd name="connsiteX26" fmla="*/ 259308 w 3916908"/>
              <a:gd name="connsiteY26" fmla="*/ 2101755 h 3330054"/>
              <a:gd name="connsiteX27" fmla="*/ 286603 w 3916908"/>
              <a:gd name="connsiteY27" fmla="*/ 2197290 h 3330054"/>
              <a:gd name="connsiteX28" fmla="*/ 327547 w 3916908"/>
              <a:gd name="connsiteY28" fmla="*/ 2251881 h 3330054"/>
              <a:gd name="connsiteX29" fmla="*/ 354842 w 3916908"/>
              <a:gd name="connsiteY29" fmla="*/ 2347415 h 3330054"/>
              <a:gd name="connsiteX30" fmla="*/ 382138 w 3916908"/>
              <a:gd name="connsiteY30" fmla="*/ 2388358 h 3330054"/>
              <a:gd name="connsiteX31" fmla="*/ 436729 w 3916908"/>
              <a:gd name="connsiteY31" fmla="*/ 2470245 h 3330054"/>
              <a:gd name="connsiteX32" fmla="*/ 450377 w 3916908"/>
              <a:gd name="connsiteY32" fmla="*/ 2511188 h 3330054"/>
              <a:gd name="connsiteX33" fmla="*/ 504968 w 3916908"/>
              <a:gd name="connsiteY33" fmla="*/ 2593075 h 3330054"/>
              <a:gd name="connsiteX34" fmla="*/ 545911 w 3916908"/>
              <a:gd name="connsiteY34" fmla="*/ 2674961 h 3330054"/>
              <a:gd name="connsiteX35" fmla="*/ 559559 w 3916908"/>
              <a:gd name="connsiteY35" fmla="*/ 2715905 h 3330054"/>
              <a:gd name="connsiteX36" fmla="*/ 641445 w 3916908"/>
              <a:gd name="connsiteY36" fmla="*/ 2797791 h 3330054"/>
              <a:gd name="connsiteX37" fmla="*/ 682389 w 3916908"/>
              <a:gd name="connsiteY37" fmla="*/ 2879678 h 3330054"/>
              <a:gd name="connsiteX38" fmla="*/ 723332 w 3916908"/>
              <a:gd name="connsiteY38" fmla="*/ 2906973 h 3330054"/>
              <a:gd name="connsiteX39" fmla="*/ 764275 w 3916908"/>
              <a:gd name="connsiteY39" fmla="*/ 2961564 h 3330054"/>
              <a:gd name="connsiteX40" fmla="*/ 791571 w 3916908"/>
              <a:gd name="connsiteY40" fmla="*/ 3002508 h 3330054"/>
              <a:gd name="connsiteX41" fmla="*/ 832514 w 3916908"/>
              <a:gd name="connsiteY41" fmla="*/ 3029803 h 3330054"/>
              <a:gd name="connsiteX42" fmla="*/ 887105 w 3916908"/>
              <a:gd name="connsiteY42" fmla="*/ 3111690 h 3330054"/>
              <a:gd name="connsiteX43" fmla="*/ 968992 w 3916908"/>
              <a:gd name="connsiteY43" fmla="*/ 3179929 h 3330054"/>
              <a:gd name="connsiteX44" fmla="*/ 1050878 w 3916908"/>
              <a:gd name="connsiteY44" fmla="*/ 3234520 h 3330054"/>
              <a:gd name="connsiteX45" fmla="*/ 1091821 w 3916908"/>
              <a:gd name="connsiteY45" fmla="*/ 3261815 h 3330054"/>
              <a:gd name="connsiteX46" fmla="*/ 1214651 w 3916908"/>
              <a:gd name="connsiteY46" fmla="*/ 3316406 h 3330054"/>
              <a:gd name="connsiteX47" fmla="*/ 1364777 w 3916908"/>
              <a:gd name="connsiteY47" fmla="*/ 3330054 h 3330054"/>
              <a:gd name="connsiteX48" fmla="*/ 1555845 w 3916908"/>
              <a:gd name="connsiteY48" fmla="*/ 3316406 h 3330054"/>
              <a:gd name="connsiteX49" fmla="*/ 1596789 w 3916908"/>
              <a:gd name="connsiteY49" fmla="*/ 3302758 h 3330054"/>
              <a:gd name="connsiteX50" fmla="*/ 1678675 w 3916908"/>
              <a:gd name="connsiteY50" fmla="*/ 3289111 h 3330054"/>
              <a:gd name="connsiteX51" fmla="*/ 1719618 w 3916908"/>
              <a:gd name="connsiteY51" fmla="*/ 3275463 h 3330054"/>
              <a:gd name="connsiteX52" fmla="*/ 1828800 w 3916908"/>
              <a:gd name="connsiteY52" fmla="*/ 3220872 h 3330054"/>
              <a:gd name="connsiteX53" fmla="*/ 1869744 w 3916908"/>
              <a:gd name="connsiteY53" fmla="*/ 3207224 h 3330054"/>
              <a:gd name="connsiteX54" fmla="*/ 1924335 w 3916908"/>
              <a:gd name="connsiteY54" fmla="*/ 3166281 h 3330054"/>
              <a:gd name="connsiteX55" fmla="*/ 1965278 w 3916908"/>
              <a:gd name="connsiteY55" fmla="*/ 3152633 h 3330054"/>
              <a:gd name="connsiteX56" fmla="*/ 2047165 w 3916908"/>
              <a:gd name="connsiteY56" fmla="*/ 3098042 h 3330054"/>
              <a:gd name="connsiteX57" fmla="*/ 2210938 w 3916908"/>
              <a:gd name="connsiteY57" fmla="*/ 3029803 h 3330054"/>
              <a:gd name="connsiteX58" fmla="*/ 2251881 w 3916908"/>
              <a:gd name="connsiteY58" fmla="*/ 3002508 h 3330054"/>
              <a:gd name="connsiteX59" fmla="*/ 2429302 w 3916908"/>
              <a:gd name="connsiteY59" fmla="*/ 2975212 h 3330054"/>
              <a:gd name="connsiteX60" fmla="*/ 2483893 w 3916908"/>
              <a:gd name="connsiteY60" fmla="*/ 2947917 h 3330054"/>
              <a:gd name="connsiteX61" fmla="*/ 2538484 w 3916908"/>
              <a:gd name="connsiteY61" fmla="*/ 2934269 h 3330054"/>
              <a:gd name="connsiteX62" fmla="*/ 2634018 w 3916908"/>
              <a:gd name="connsiteY62" fmla="*/ 2906973 h 3330054"/>
              <a:gd name="connsiteX63" fmla="*/ 2784144 w 3916908"/>
              <a:gd name="connsiteY63" fmla="*/ 2866030 h 3330054"/>
              <a:gd name="connsiteX64" fmla="*/ 2866030 w 3916908"/>
              <a:gd name="connsiteY64" fmla="*/ 2838735 h 3330054"/>
              <a:gd name="connsiteX65" fmla="*/ 2920621 w 3916908"/>
              <a:gd name="connsiteY65" fmla="*/ 2825087 h 3330054"/>
              <a:gd name="connsiteX66" fmla="*/ 2975212 w 3916908"/>
              <a:gd name="connsiteY66" fmla="*/ 2797791 h 3330054"/>
              <a:gd name="connsiteX67" fmla="*/ 3016156 w 3916908"/>
              <a:gd name="connsiteY67" fmla="*/ 2784143 h 3330054"/>
              <a:gd name="connsiteX68" fmla="*/ 3111690 w 3916908"/>
              <a:gd name="connsiteY68" fmla="*/ 2729552 h 3330054"/>
              <a:gd name="connsiteX69" fmla="*/ 3207224 w 3916908"/>
              <a:gd name="connsiteY69" fmla="*/ 2715905 h 3330054"/>
              <a:gd name="connsiteX70" fmla="*/ 3316406 w 3916908"/>
              <a:gd name="connsiteY70" fmla="*/ 2674961 h 3330054"/>
              <a:gd name="connsiteX71" fmla="*/ 3384645 w 3916908"/>
              <a:gd name="connsiteY71" fmla="*/ 2634018 h 3330054"/>
              <a:gd name="connsiteX72" fmla="*/ 3425589 w 3916908"/>
              <a:gd name="connsiteY72" fmla="*/ 2620370 h 3330054"/>
              <a:gd name="connsiteX73" fmla="*/ 3466532 w 3916908"/>
              <a:gd name="connsiteY73" fmla="*/ 2593075 h 3330054"/>
              <a:gd name="connsiteX74" fmla="*/ 3534771 w 3916908"/>
              <a:gd name="connsiteY74" fmla="*/ 2565779 h 3330054"/>
              <a:gd name="connsiteX75" fmla="*/ 3616657 w 3916908"/>
              <a:gd name="connsiteY75" fmla="*/ 2538484 h 3330054"/>
              <a:gd name="connsiteX76" fmla="*/ 3657600 w 3916908"/>
              <a:gd name="connsiteY76" fmla="*/ 2497541 h 3330054"/>
              <a:gd name="connsiteX77" fmla="*/ 3766783 w 3916908"/>
              <a:gd name="connsiteY77" fmla="*/ 2429302 h 3330054"/>
              <a:gd name="connsiteX78" fmla="*/ 3807726 w 3916908"/>
              <a:gd name="connsiteY78" fmla="*/ 2374711 h 3330054"/>
              <a:gd name="connsiteX79" fmla="*/ 3875965 w 3916908"/>
              <a:gd name="connsiteY79" fmla="*/ 2292824 h 3330054"/>
              <a:gd name="connsiteX80" fmla="*/ 3903260 w 3916908"/>
              <a:gd name="connsiteY80" fmla="*/ 2210938 h 3330054"/>
              <a:gd name="connsiteX81" fmla="*/ 3916908 w 3916908"/>
              <a:gd name="connsiteY81" fmla="*/ 2169994 h 3330054"/>
              <a:gd name="connsiteX82" fmla="*/ 3807726 w 3916908"/>
              <a:gd name="connsiteY82" fmla="*/ 2006221 h 3330054"/>
              <a:gd name="connsiteX83" fmla="*/ 3766783 w 3916908"/>
              <a:gd name="connsiteY83" fmla="*/ 1965278 h 3330054"/>
              <a:gd name="connsiteX84" fmla="*/ 3725839 w 3916908"/>
              <a:gd name="connsiteY84" fmla="*/ 1924335 h 3330054"/>
              <a:gd name="connsiteX85" fmla="*/ 3698544 w 3916908"/>
              <a:gd name="connsiteY85" fmla="*/ 1828800 h 3330054"/>
              <a:gd name="connsiteX86" fmla="*/ 3657600 w 3916908"/>
              <a:gd name="connsiteY86" fmla="*/ 1801505 h 3330054"/>
              <a:gd name="connsiteX87" fmla="*/ 3643953 w 3916908"/>
              <a:gd name="connsiteY87" fmla="*/ 1760561 h 3330054"/>
              <a:gd name="connsiteX88" fmla="*/ 3521123 w 3916908"/>
              <a:gd name="connsiteY88" fmla="*/ 1692323 h 3330054"/>
              <a:gd name="connsiteX89" fmla="*/ 3193577 w 3916908"/>
              <a:gd name="connsiteY89" fmla="*/ 1705970 h 3330054"/>
              <a:gd name="connsiteX90" fmla="*/ 3152633 w 3916908"/>
              <a:gd name="connsiteY90" fmla="*/ 1719618 h 3330054"/>
              <a:gd name="connsiteX91" fmla="*/ 3043451 w 3916908"/>
              <a:gd name="connsiteY91" fmla="*/ 1746914 h 3330054"/>
              <a:gd name="connsiteX92" fmla="*/ 2961565 w 3916908"/>
              <a:gd name="connsiteY92" fmla="*/ 1801505 h 3330054"/>
              <a:gd name="connsiteX93" fmla="*/ 2920621 w 3916908"/>
              <a:gd name="connsiteY93" fmla="*/ 1828800 h 3330054"/>
              <a:gd name="connsiteX94" fmla="*/ 2879678 w 3916908"/>
              <a:gd name="connsiteY94" fmla="*/ 1842448 h 3330054"/>
              <a:gd name="connsiteX95" fmla="*/ 2756848 w 3916908"/>
              <a:gd name="connsiteY95" fmla="*/ 1937982 h 3330054"/>
              <a:gd name="connsiteX96" fmla="*/ 2715905 w 3916908"/>
              <a:gd name="connsiteY96" fmla="*/ 1978926 h 3330054"/>
              <a:gd name="connsiteX97" fmla="*/ 2688609 w 3916908"/>
              <a:gd name="connsiteY97" fmla="*/ 2019869 h 3330054"/>
              <a:gd name="connsiteX98" fmla="*/ 2606723 w 3916908"/>
              <a:gd name="connsiteY98" fmla="*/ 2060812 h 3330054"/>
              <a:gd name="connsiteX99" fmla="*/ 2524836 w 3916908"/>
              <a:gd name="connsiteY99" fmla="*/ 2101755 h 3330054"/>
              <a:gd name="connsiteX100" fmla="*/ 2497541 w 3916908"/>
              <a:gd name="connsiteY100" fmla="*/ 2142699 h 3330054"/>
              <a:gd name="connsiteX101" fmla="*/ 2333768 w 3916908"/>
              <a:gd name="connsiteY101" fmla="*/ 2183642 h 3330054"/>
              <a:gd name="connsiteX102" fmla="*/ 2238233 w 3916908"/>
              <a:gd name="connsiteY102" fmla="*/ 2224585 h 3330054"/>
              <a:gd name="connsiteX103" fmla="*/ 2169995 w 3916908"/>
              <a:gd name="connsiteY103" fmla="*/ 2251881 h 3330054"/>
              <a:gd name="connsiteX104" fmla="*/ 2129051 w 3916908"/>
              <a:gd name="connsiteY104" fmla="*/ 2265529 h 3330054"/>
              <a:gd name="connsiteX105" fmla="*/ 2019869 w 3916908"/>
              <a:gd name="connsiteY105" fmla="*/ 2292824 h 3330054"/>
              <a:gd name="connsiteX106" fmla="*/ 1842448 w 3916908"/>
              <a:gd name="connsiteY106" fmla="*/ 2333767 h 3330054"/>
              <a:gd name="connsiteX107" fmla="*/ 1801505 w 3916908"/>
              <a:gd name="connsiteY107" fmla="*/ 2361063 h 3330054"/>
              <a:gd name="connsiteX108" fmla="*/ 1746914 w 3916908"/>
              <a:gd name="connsiteY108" fmla="*/ 2374711 h 3330054"/>
              <a:gd name="connsiteX109" fmla="*/ 1610436 w 3916908"/>
              <a:gd name="connsiteY109" fmla="*/ 2402006 h 3330054"/>
              <a:gd name="connsiteX110" fmla="*/ 1433015 w 3916908"/>
              <a:gd name="connsiteY110" fmla="*/ 2361063 h 3330054"/>
              <a:gd name="connsiteX111" fmla="*/ 1378424 w 3916908"/>
              <a:gd name="connsiteY111" fmla="*/ 2347415 h 3330054"/>
              <a:gd name="connsiteX112" fmla="*/ 1296538 w 3916908"/>
              <a:gd name="connsiteY112" fmla="*/ 2320120 h 3330054"/>
              <a:gd name="connsiteX113" fmla="*/ 1201003 w 3916908"/>
              <a:gd name="connsiteY113" fmla="*/ 2292824 h 3330054"/>
              <a:gd name="connsiteX114" fmla="*/ 1119117 w 3916908"/>
              <a:gd name="connsiteY114" fmla="*/ 2265529 h 3330054"/>
              <a:gd name="connsiteX115" fmla="*/ 1078174 w 3916908"/>
              <a:gd name="connsiteY115" fmla="*/ 2238233 h 3330054"/>
              <a:gd name="connsiteX116" fmla="*/ 1009935 w 3916908"/>
              <a:gd name="connsiteY116" fmla="*/ 2142699 h 3330054"/>
              <a:gd name="connsiteX117" fmla="*/ 996287 w 3916908"/>
              <a:gd name="connsiteY117" fmla="*/ 2101755 h 3330054"/>
              <a:gd name="connsiteX118" fmla="*/ 968992 w 3916908"/>
              <a:gd name="connsiteY118" fmla="*/ 2060812 h 3330054"/>
              <a:gd name="connsiteX119" fmla="*/ 941696 w 3916908"/>
              <a:gd name="connsiteY119" fmla="*/ 1978926 h 3330054"/>
              <a:gd name="connsiteX120" fmla="*/ 900753 w 3916908"/>
              <a:gd name="connsiteY120" fmla="*/ 1924335 h 3330054"/>
              <a:gd name="connsiteX121" fmla="*/ 873457 w 3916908"/>
              <a:gd name="connsiteY121" fmla="*/ 1842448 h 3330054"/>
              <a:gd name="connsiteX122" fmla="*/ 859809 w 3916908"/>
              <a:gd name="connsiteY122" fmla="*/ 1787857 h 3330054"/>
              <a:gd name="connsiteX123" fmla="*/ 832514 w 3916908"/>
              <a:gd name="connsiteY123" fmla="*/ 1746914 h 3330054"/>
              <a:gd name="connsiteX124" fmla="*/ 805218 w 3916908"/>
              <a:gd name="connsiteY124" fmla="*/ 1665027 h 3330054"/>
              <a:gd name="connsiteX125" fmla="*/ 791571 w 3916908"/>
              <a:gd name="connsiteY125" fmla="*/ 1624084 h 3330054"/>
              <a:gd name="connsiteX126" fmla="*/ 777923 w 3916908"/>
              <a:gd name="connsiteY126" fmla="*/ 1583141 h 3330054"/>
              <a:gd name="connsiteX127" fmla="*/ 805218 w 3916908"/>
              <a:gd name="connsiteY127" fmla="*/ 1351129 h 3330054"/>
              <a:gd name="connsiteX128" fmla="*/ 832514 w 3916908"/>
              <a:gd name="connsiteY128" fmla="*/ 1296538 h 3330054"/>
              <a:gd name="connsiteX129" fmla="*/ 900753 w 3916908"/>
              <a:gd name="connsiteY129" fmla="*/ 1187355 h 3330054"/>
              <a:gd name="connsiteX130" fmla="*/ 928048 w 3916908"/>
              <a:gd name="connsiteY130" fmla="*/ 1146412 h 3330054"/>
              <a:gd name="connsiteX131" fmla="*/ 968992 w 3916908"/>
              <a:gd name="connsiteY131" fmla="*/ 1132764 h 3330054"/>
              <a:gd name="connsiteX132" fmla="*/ 1009935 w 3916908"/>
              <a:gd name="connsiteY132" fmla="*/ 1105469 h 3330054"/>
              <a:gd name="connsiteX133" fmla="*/ 1105469 w 3916908"/>
              <a:gd name="connsiteY133" fmla="*/ 1064526 h 3330054"/>
              <a:gd name="connsiteX134" fmla="*/ 1187356 w 3916908"/>
              <a:gd name="connsiteY134" fmla="*/ 1009935 h 3330054"/>
              <a:gd name="connsiteX135" fmla="*/ 1323833 w 3916908"/>
              <a:gd name="connsiteY135" fmla="*/ 968991 h 3330054"/>
              <a:gd name="connsiteX136" fmla="*/ 1419368 w 3916908"/>
              <a:gd name="connsiteY136" fmla="*/ 941696 h 3330054"/>
              <a:gd name="connsiteX137" fmla="*/ 1815153 w 3916908"/>
              <a:gd name="connsiteY137" fmla="*/ 968991 h 3330054"/>
              <a:gd name="connsiteX138" fmla="*/ 2074460 w 3916908"/>
              <a:gd name="connsiteY138" fmla="*/ 996287 h 3330054"/>
              <a:gd name="connsiteX139" fmla="*/ 2169995 w 3916908"/>
              <a:gd name="connsiteY139" fmla="*/ 1023582 h 3330054"/>
              <a:gd name="connsiteX140" fmla="*/ 2279177 w 3916908"/>
              <a:gd name="connsiteY140" fmla="*/ 1050878 h 3330054"/>
              <a:gd name="connsiteX141" fmla="*/ 2347415 w 3916908"/>
              <a:gd name="connsiteY141" fmla="*/ 1091821 h 3330054"/>
              <a:gd name="connsiteX142" fmla="*/ 2402006 w 3916908"/>
              <a:gd name="connsiteY142" fmla="*/ 1132764 h 3330054"/>
              <a:gd name="connsiteX143" fmla="*/ 2497541 w 3916908"/>
              <a:gd name="connsiteY143" fmla="*/ 1173708 h 3330054"/>
              <a:gd name="connsiteX144" fmla="*/ 2593075 w 3916908"/>
              <a:gd name="connsiteY144" fmla="*/ 1228299 h 3330054"/>
              <a:gd name="connsiteX145" fmla="*/ 2811439 w 3916908"/>
              <a:gd name="connsiteY145" fmla="*/ 1201003 h 3330054"/>
              <a:gd name="connsiteX146" fmla="*/ 2893326 w 3916908"/>
              <a:gd name="connsiteY146" fmla="*/ 1173708 h 3330054"/>
              <a:gd name="connsiteX147" fmla="*/ 2975212 w 3916908"/>
              <a:gd name="connsiteY147" fmla="*/ 1119117 h 3330054"/>
              <a:gd name="connsiteX148" fmla="*/ 3084395 w 3916908"/>
              <a:gd name="connsiteY148" fmla="*/ 996287 h 3330054"/>
              <a:gd name="connsiteX149" fmla="*/ 3111690 w 3916908"/>
              <a:gd name="connsiteY149" fmla="*/ 914400 h 3330054"/>
              <a:gd name="connsiteX150" fmla="*/ 3098042 w 3916908"/>
              <a:gd name="connsiteY150" fmla="*/ 627797 h 3330054"/>
              <a:gd name="connsiteX151" fmla="*/ 3084395 w 3916908"/>
              <a:gd name="connsiteY151" fmla="*/ 586854 h 3330054"/>
              <a:gd name="connsiteX152" fmla="*/ 3057099 w 3916908"/>
              <a:gd name="connsiteY152" fmla="*/ 545911 h 3330054"/>
              <a:gd name="connsiteX153" fmla="*/ 3016156 w 3916908"/>
              <a:gd name="connsiteY153" fmla="*/ 504967 h 3330054"/>
              <a:gd name="connsiteX154" fmla="*/ 2920621 w 3916908"/>
              <a:gd name="connsiteY154" fmla="*/ 450376 h 3330054"/>
              <a:gd name="connsiteX155" fmla="*/ 2879678 w 3916908"/>
              <a:gd name="connsiteY155" fmla="*/ 436729 h 3330054"/>
              <a:gd name="connsiteX156" fmla="*/ 2825087 w 3916908"/>
              <a:gd name="connsiteY156" fmla="*/ 409433 h 3330054"/>
              <a:gd name="connsiteX157" fmla="*/ 2743200 w 3916908"/>
              <a:gd name="connsiteY157" fmla="*/ 395785 h 3330054"/>
              <a:gd name="connsiteX158" fmla="*/ 2374711 w 3916908"/>
              <a:gd name="connsiteY158" fmla="*/ 368490 h 3330054"/>
              <a:gd name="connsiteX159" fmla="*/ 2156347 w 3916908"/>
              <a:gd name="connsiteY159" fmla="*/ 341194 h 3330054"/>
              <a:gd name="connsiteX160" fmla="*/ 2074460 w 3916908"/>
              <a:gd name="connsiteY160" fmla="*/ 313899 h 3330054"/>
              <a:gd name="connsiteX161" fmla="*/ 2019869 w 3916908"/>
              <a:gd name="connsiteY161" fmla="*/ 300251 h 3330054"/>
              <a:gd name="connsiteX162" fmla="*/ 1924335 w 3916908"/>
              <a:gd name="connsiteY162" fmla="*/ 259308 h 3330054"/>
              <a:gd name="connsiteX163" fmla="*/ 1856096 w 3916908"/>
              <a:gd name="connsiteY163" fmla="*/ 245660 h 3330054"/>
              <a:gd name="connsiteX164" fmla="*/ 1815153 w 3916908"/>
              <a:gd name="connsiteY164" fmla="*/ 232012 h 3330054"/>
              <a:gd name="connsiteX165" fmla="*/ 1760562 w 3916908"/>
              <a:gd name="connsiteY165" fmla="*/ 218364 h 3330054"/>
              <a:gd name="connsiteX166" fmla="*/ 1678675 w 3916908"/>
              <a:gd name="connsiteY166" fmla="*/ 191069 h 3330054"/>
              <a:gd name="connsiteX167" fmla="*/ 1555845 w 3916908"/>
              <a:gd name="connsiteY167" fmla="*/ 163773 h 3330054"/>
              <a:gd name="connsiteX168" fmla="*/ 1514902 w 3916908"/>
              <a:gd name="connsiteY168" fmla="*/ 150126 h 3330054"/>
              <a:gd name="connsiteX169" fmla="*/ 1460311 w 3916908"/>
              <a:gd name="connsiteY169" fmla="*/ 136478 h 3330054"/>
              <a:gd name="connsiteX170" fmla="*/ 1378424 w 3916908"/>
              <a:gd name="connsiteY170" fmla="*/ 109182 h 3330054"/>
              <a:gd name="connsiteX171" fmla="*/ 1337481 w 3916908"/>
              <a:gd name="connsiteY171" fmla="*/ 95535 h 3330054"/>
              <a:gd name="connsiteX172" fmla="*/ 1255595 w 3916908"/>
              <a:gd name="connsiteY172" fmla="*/ 68239 h 3330054"/>
              <a:gd name="connsiteX173" fmla="*/ 1214651 w 3916908"/>
              <a:gd name="connsiteY173" fmla="*/ 54591 h 3330054"/>
              <a:gd name="connsiteX174" fmla="*/ 1119117 w 3916908"/>
              <a:gd name="connsiteY174" fmla="*/ 0 h 3330054"/>
              <a:gd name="connsiteX175" fmla="*/ 996287 w 3916908"/>
              <a:gd name="connsiteY175" fmla="*/ 27296 h 3330054"/>
              <a:gd name="connsiteX176" fmla="*/ 928048 w 3916908"/>
              <a:gd name="connsiteY176" fmla="*/ 81887 h 33300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</a:cxnLst>
            <a:rect l="l" t="t" r="r" b="b"/>
            <a:pathLst>
              <a:path w="3916908" h="3330054">
                <a:moveTo>
                  <a:pt x="928048" y="81887"/>
                </a:moveTo>
                <a:lnTo>
                  <a:pt x="928048" y="81887"/>
                </a:lnTo>
                <a:cubicBezTo>
                  <a:pt x="878006" y="118281"/>
                  <a:pt x="829407" y="156746"/>
                  <a:pt x="777923" y="191069"/>
                </a:cubicBezTo>
                <a:lnTo>
                  <a:pt x="655093" y="272955"/>
                </a:lnTo>
                <a:lnTo>
                  <a:pt x="573206" y="327546"/>
                </a:lnTo>
                <a:cubicBezTo>
                  <a:pt x="498136" y="352570"/>
                  <a:pt x="565402" y="326157"/>
                  <a:pt x="491320" y="368490"/>
                </a:cubicBezTo>
                <a:cubicBezTo>
                  <a:pt x="456714" y="388265"/>
                  <a:pt x="425716" y="396476"/>
                  <a:pt x="395786" y="423081"/>
                </a:cubicBezTo>
                <a:cubicBezTo>
                  <a:pt x="366935" y="448727"/>
                  <a:pt x="341195" y="477671"/>
                  <a:pt x="313899" y="504967"/>
                </a:cubicBezTo>
                <a:lnTo>
                  <a:pt x="272956" y="545911"/>
                </a:lnTo>
                <a:cubicBezTo>
                  <a:pt x="268407" y="559559"/>
                  <a:pt x="266445" y="574364"/>
                  <a:pt x="259308" y="586854"/>
                </a:cubicBezTo>
                <a:cubicBezTo>
                  <a:pt x="248023" y="606603"/>
                  <a:pt x="227603" y="620659"/>
                  <a:pt x="218365" y="641445"/>
                </a:cubicBezTo>
                <a:cubicBezTo>
                  <a:pt x="184183" y="718355"/>
                  <a:pt x="230523" y="711916"/>
                  <a:pt x="177421" y="791570"/>
                </a:cubicBezTo>
                <a:lnTo>
                  <a:pt x="122830" y="873457"/>
                </a:lnTo>
                <a:cubicBezTo>
                  <a:pt x="90827" y="969470"/>
                  <a:pt x="132478" y="850947"/>
                  <a:pt x="81887" y="968991"/>
                </a:cubicBezTo>
                <a:cubicBezTo>
                  <a:pt x="76220" y="982214"/>
                  <a:pt x="72191" y="996102"/>
                  <a:pt x="68239" y="1009935"/>
                </a:cubicBezTo>
                <a:cubicBezTo>
                  <a:pt x="63086" y="1027970"/>
                  <a:pt x="61981" y="1047286"/>
                  <a:pt x="54592" y="1064526"/>
                </a:cubicBezTo>
                <a:cubicBezTo>
                  <a:pt x="48131" y="1079602"/>
                  <a:pt x="34632" y="1090798"/>
                  <a:pt x="27296" y="1105469"/>
                </a:cubicBezTo>
                <a:cubicBezTo>
                  <a:pt x="13307" y="1133447"/>
                  <a:pt x="5191" y="1188696"/>
                  <a:pt x="0" y="1214651"/>
                </a:cubicBezTo>
                <a:cubicBezTo>
                  <a:pt x="4549" y="1314735"/>
                  <a:pt x="6247" y="1414989"/>
                  <a:pt x="13648" y="1514902"/>
                </a:cubicBezTo>
                <a:cubicBezTo>
                  <a:pt x="15362" y="1538035"/>
                  <a:pt x="21192" y="1560762"/>
                  <a:pt x="27296" y="1583141"/>
                </a:cubicBezTo>
                <a:cubicBezTo>
                  <a:pt x="34867" y="1610899"/>
                  <a:pt x="45494" y="1637732"/>
                  <a:pt x="54592" y="1665027"/>
                </a:cubicBezTo>
                <a:lnTo>
                  <a:pt x="68239" y="1705970"/>
                </a:lnTo>
                <a:cubicBezTo>
                  <a:pt x="68239" y="1705971"/>
                  <a:pt x="95534" y="1787856"/>
                  <a:pt x="95535" y="1787857"/>
                </a:cubicBezTo>
                <a:lnTo>
                  <a:pt x="122830" y="1828800"/>
                </a:lnTo>
                <a:cubicBezTo>
                  <a:pt x="127379" y="1846997"/>
                  <a:pt x="128090" y="1866614"/>
                  <a:pt x="136478" y="1883391"/>
                </a:cubicBezTo>
                <a:cubicBezTo>
                  <a:pt x="156640" y="1923716"/>
                  <a:pt x="186886" y="1938807"/>
                  <a:pt x="204717" y="1978926"/>
                </a:cubicBezTo>
                <a:cubicBezTo>
                  <a:pt x="269680" y="2125094"/>
                  <a:pt x="197535" y="2009097"/>
                  <a:pt x="259308" y="2101755"/>
                </a:cubicBezTo>
                <a:cubicBezTo>
                  <a:pt x="262261" y="2113567"/>
                  <a:pt x="277904" y="2182066"/>
                  <a:pt x="286603" y="2197290"/>
                </a:cubicBezTo>
                <a:cubicBezTo>
                  <a:pt x="297888" y="2217039"/>
                  <a:pt x="313899" y="2233684"/>
                  <a:pt x="327547" y="2251881"/>
                </a:cubicBezTo>
                <a:cubicBezTo>
                  <a:pt x="331918" y="2269365"/>
                  <a:pt x="345055" y="2327840"/>
                  <a:pt x="354842" y="2347415"/>
                </a:cubicBezTo>
                <a:cubicBezTo>
                  <a:pt x="362177" y="2362086"/>
                  <a:pt x="373039" y="2374710"/>
                  <a:pt x="382138" y="2388358"/>
                </a:cubicBezTo>
                <a:cubicBezTo>
                  <a:pt x="413482" y="2513730"/>
                  <a:pt x="368184" y="2384563"/>
                  <a:pt x="436729" y="2470245"/>
                </a:cubicBezTo>
                <a:cubicBezTo>
                  <a:pt x="445716" y="2481479"/>
                  <a:pt x="443391" y="2498612"/>
                  <a:pt x="450377" y="2511188"/>
                </a:cubicBezTo>
                <a:cubicBezTo>
                  <a:pt x="466309" y="2539865"/>
                  <a:pt x="504968" y="2593075"/>
                  <a:pt x="504968" y="2593075"/>
                </a:cubicBezTo>
                <a:cubicBezTo>
                  <a:pt x="539269" y="2695982"/>
                  <a:pt x="493000" y="2569140"/>
                  <a:pt x="545911" y="2674961"/>
                </a:cubicBezTo>
                <a:cubicBezTo>
                  <a:pt x="552345" y="2687828"/>
                  <a:pt x="550727" y="2704549"/>
                  <a:pt x="559559" y="2715905"/>
                </a:cubicBezTo>
                <a:cubicBezTo>
                  <a:pt x="583258" y="2746375"/>
                  <a:pt x="641445" y="2797791"/>
                  <a:pt x="641445" y="2797791"/>
                </a:cubicBezTo>
                <a:cubicBezTo>
                  <a:pt x="652545" y="2831092"/>
                  <a:pt x="655931" y="2853221"/>
                  <a:pt x="682389" y="2879678"/>
                </a:cubicBezTo>
                <a:cubicBezTo>
                  <a:pt x="693987" y="2891276"/>
                  <a:pt x="709684" y="2897875"/>
                  <a:pt x="723332" y="2906973"/>
                </a:cubicBezTo>
                <a:cubicBezTo>
                  <a:pt x="736980" y="2925170"/>
                  <a:pt x="751054" y="2943055"/>
                  <a:pt x="764275" y="2961564"/>
                </a:cubicBezTo>
                <a:cubicBezTo>
                  <a:pt x="773809" y="2974912"/>
                  <a:pt x="779972" y="2990909"/>
                  <a:pt x="791571" y="3002508"/>
                </a:cubicBezTo>
                <a:cubicBezTo>
                  <a:pt x="803169" y="3014106"/>
                  <a:pt x="818866" y="3020705"/>
                  <a:pt x="832514" y="3029803"/>
                </a:cubicBezTo>
                <a:cubicBezTo>
                  <a:pt x="850711" y="3057099"/>
                  <a:pt x="859809" y="3093493"/>
                  <a:pt x="887105" y="3111690"/>
                </a:cubicBezTo>
                <a:cubicBezTo>
                  <a:pt x="1033398" y="3209217"/>
                  <a:pt x="811379" y="3057341"/>
                  <a:pt x="968992" y="3179929"/>
                </a:cubicBezTo>
                <a:cubicBezTo>
                  <a:pt x="994887" y="3200069"/>
                  <a:pt x="1023583" y="3216323"/>
                  <a:pt x="1050878" y="3234520"/>
                </a:cubicBezTo>
                <a:lnTo>
                  <a:pt x="1091821" y="3261815"/>
                </a:lnTo>
                <a:cubicBezTo>
                  <a:pt x="1133314" y="3289477"/>
                  <a:pt x="1158233" y="3311277"/>
                  <a:pt x="1214651" y="3316406"/>
                </a:cubicBezTo>
                <a:lnTo>
                  <a:pt x="1364777" y="3330054"/>
                </a:lnTo>
                <a:cubicBezTo>
                  <a:pt x="1428466" y="3325505"/>
                  <a:pt x="1492431" y="3323867"/>
                  <a:pt x="1555845" y="3316406"/>
                </a:cubicBezTo>
                <a:cubicBezTo>
                  <a:pt x="1570133" y="3314725"/>
                  <a:pt x="1582745" y="3305879"/>
                  <a:pt x="1596789" y="3302758"/>
                </a:cubicBezTo>
                <a:cubicBezTo>
                  <a:pt x="1623802" y="3296755"/>
                  <a:pt x="1651380" y="3293660"/>
                  <a:pt x="1678675" y="3289111"/>
                </a:cubicBezTo>
                <a:cubicBezTo>
                  <a:pt x="1692323" y="3284562"/>
                  <a:pt x="1706522" y="3281416"/>
                  <a:pt x="1719618" y="3275463"/>
                </a:cubicBezTo>
                <a:cubicBezTo>
                  <a:pt x="1756661" y="3258625"/>
                  <a:pt x="1790198" y="3233739"/>
                  <a:pt x="1828800" y="3220872"/>
                </a:cubicBezTo>
                <a:lnTo>
                  <a:pt x="1869744" y="3207224"/>
                </a:lnTo>
                <a:cubicBezTo>
                  <a:pt x="1887941" y="3193576"/>
                  <a:pt x="1904586" y="3177566"/>
                  <a:pt x="1924335" y="3166281"/>
                </a:cubicBezTo>
                <a:cubicBezTo>
                  <a:pt x="1936825" y="3159144"/>
                  <a:pt x="1953308" y="3160613"/>
                  <a:pt x="1965278" y="3152633"/>
                </a:cubicBezTo>
                <a:cubicBezTo>
                  <a:pt x="2067508" y="3084479"/>
                  <a:pt x="1949811" y="3130493"/>
                  <a:pt x="2047165" y="3098042"/>
                </a:cubicBezTo>
                <a:cubicBezTo>
                  <a:pt x="2152076" y="3028101"/>
                  <a:pt x="2096692" y="3048844"/>
                  <a:pt x="2210938" y="3029803"/>
                </a:cubicBezTo>
                <a:cubicBezTo>
                  <a:pt x="2224586" y="3020705"/>
                  <a:pt x="2236523" y="3008267"/>
                  <a:pt x="2251881" y="3002508"/>
                </a:cubicBezTo>
                <a:cubicBezTo>
                  <a:pt x="2283143" y="2990785"/>
                  <a:pt x="2412433" y="2977321"/>
                  <a:pt x="2429302" y="2975212"/>
                </a:cubicBezTo>
                <a:cubicBezTo>
                  <a:pt x="2447499" y="2966114"/>
                  <a:pt x="2464844" y="2955060"/>
                  <a:pt x="2483893" y="2947917"/>
                </a:cubicBezTo>
                <a:cubicBezTo>
                  <a:pt x="2501456" y="2941331"/>
                  <a:pt x="2520449" y="2939422"/>
                  <a:pt x="2538484" y="2934269"/>
                </a:cubicBezTo>
                <a:cubicBezTo>
                  <a:pt x="2675539" y="2895110"/>
                  <a:pt x="2463357" y="2949639"/>
                  <a:pt x="2634018" y="2906973"/>
                </a:cubicBezTo>
                <a:cubicBezTo>
                  <a:pt x="2716554" y="2851951"/>
                  <a:pt x="2633924" y="2898220"/>
                  <a:pt x="2784144" y="2866030"/>
                </a:cubicBezTo>
                <a:cubicBezTo>
                  <a:pt x="2812277" y="2860001"/>
                  <a:pt x="2838117" y="2845713"/>
                  <a:pt x="2866030" y="2838735"/>
                </a:cubicBezTo>
                <a:cubicBezTo>
                  <a:pt x="2884227" y="2834186"/>
                  <a:pt x="2903058" y="2831673"/>
                  <a:pt x="2920621" y="2825087"/>
                </a:cubicBezTo>
                <a:cubicBezTo>
                  <a:pt x="2939671" y="2817943"/>
                  <a:pt x="2956512" y="2805805"/>
                  <a:pt x="2975212" y="2797791"/>
                </a:cubicBezTo>
                <a:cubicBezTo>
                  <a:pt x="2988435" y="2792124"/>
                  <a:pt x="3003289" y="2790577"/>
                  <a:pt x="3016156" y="2784143"/>
                </a:cubicBezTo>
                <a:cubicBezTo>
                  <a:pt x="3060623" y="2761910"/>
                  <a:pt x="3059055" y="2743907"/>
                  <a:pt x="3111690" y="2729552"/>
                </a:cubicBezTo>
                <a:cubicBezTo>
                  <a:pt x="3142724" y="2721088"/>
                  <a:pt x="3175379" y="2720454"/>
                  <a:pt x="3207224" y="2715905"/>
                </a:cubicBezTo>
                <a:cubicBezTo>
                  <a:pt x="3312188" y="2645929"/>
                  <a:pt x="3168843" y="2733986"/>
                  <a:pt x="3316406" y="2674961"/>
                </a:cubicBezTo>
                <a:cubicBezTo>
                  <a:pt x="3341035" y="2665109"/>
                  <a:pt x="3360919" y="2645881"/>
                  <a:pt x="3384645" y="2634018"/>
                </a:cubicBezTo>
                <a:cubicBezTo>
                  <a:pt x="3397512" y="2627584"/>
                  <a:pt x="3412722" y="2626804"/>
                  <a:pt x="3425589" y="2620370"/>
                </a:cubicBezTo>
                <a:cubicBezTo>
                  <a:pt x="3440260" y="2613035"/>
                  <a:pt x="3451861" y="2600410"/>
                  <a:pt x="3466532" y="2593075"/>
                </a:cubicBezTo>
                <a:cubicBezTo>
                  <a:pt x="3488444" y="2582119"/>
                  <a:pt x="3511747" y="2574151"/>
                  <a:pt x="3534771" y="2565779"/>
                </a:cubicBezTo>
                <a:cubicBezTo>
                  <a:pt x="3561811" y="2555946"/>
                  <a:pt x="3616657" y="2538484"/>
                  <a:pt x="3616657" y="2538484"/>
                </a:cubicBezTo>
                <a:cubicBezTo>
                  <a:pt x="3630305" y="2524836"/>
                  <a:pt x="3641894" y="2508759"/>
                  <a:pt x="3657600" y="2497541"/>
                </a:cubicBezTo>
                <a:cubicBezTo>
                  <a:pt x="3733274" y="2443488"/>
                  <a:pt x="3695091" y="2500994"/>
                  <a:pt x="3766783" y="2429302"/>
                </a:cubicBezTo>
                <a:cubicBezTo>
                  <a:pt x="3782867" y="2413218"/>
                  <a:pt x="3792923" y="2391981"/>
                  <a:pt x="3807726" y="2374711"/>
                </a:cubicBezTo>
                <a:cubicBezTo>
                  <a:pt x="3886541" y="2282759"/>
                  <a:pt x="3815634" y="2383318"/>
                  <a:pt x="3875965" y="2292824"/>
                </a:cubicBezTo>
                <a:lnTo>
                  <a:pt x="3903260" y="2210938"/>
                </a:lnTo>
                <a:lnTo>
                  <a:pt x="3916908" y="2169994"/>
                </a:lnTo>
                <a:cubicBezTo>
                  <a:pt x="3877405" y="2051488"/>
                  <a:pt x="3909956" y="2108452"/>
                  <a:pt x="3807726" y="2006221"/>
                </a:cubicBezTo>
                <a:lnTo>
                  <a:pt x="3766783" y="1965278"/>
                </a:lnTo>
                <a:lnTo>
                  <a:pt x="3725839" y="1924335"/>
                </a:lnTo>
                <a:cubicBezTo>
                  <a:pt x="3724947" y="1920766"/>
                  <a:pt x="3705666" y="1837702"/>
                  <a:pt x="3698544" y="1828800"/>
                </a:cubicBezTo>
                <a:cubicBezTo>
                  <a:pt x="3688297" y="1815992"/>
                  <a:pt x="3671248" y="1810603"/>
                  <a:pt x="3657600" y="1801505"/>
                </a:cubicBezTo>
                <a:cubicBezTo>
                  <a:pt x="3653051" y="1787857"/>
                  <a:pt x="3654125" y="1770734"/>
                  <a:pt x="3643953" y="1760561"/>
                </a:cubicBezTo>
                <a:cubicBezTo>
                  <a:pt x="3597025" y="1713632"/>
                  <a:pt x="3572609" y="1709484"/>
                  <a:pt x="3521123" y="1692323"/>
                </a:cubicBezTo>
                <a:cubicBezTo>
                  <a:pt x="3411941" y="1696872"/>
                  <a:pt x="3302555" y="1697898"/>
                  <a:pt x="3193577" y="1705970"/>
                </a:cubicBezTo>
                <a:cubicBezTo>
                  <a:pt x="3179230" y="1707033"/>
                  <a:pt x="3166590" y="1716129"/>
                  <a:pt x="3152633" y="1719618"/>
                </a:cubicBezTo>
                <a:cubicBezTo>
                  <a:pt x="3130634" y="1725118"/>
                  <a:pt x="3068975" y="1732734"/>
                  <a:pt x="3043451" y="1746914"/>
                </a:cubicBezTo>
                <a:cubicBezTo>
                  <a:pt x="3014774" y="1762846"/>
                  <a:pt x="2988860" y="1783308"/>
                  <a:pt x="2961565" y="1801505"/>
                </a:cubicBezTo>
                <a:cubicBezTo>
                  <a:pt x="2947917" y="1810604"/>
                  <a:pt x="2936182" y="1823613"/>
                  <a:pt x="2920621" y="1828800"/>
                </a:cubicBezTo>
                <a:lnTo>
                  <a:pt x="2879678" y="1842448"/>
                </a:lnTo>
                <a:cubicBezTo>
                  <a:pt x="2787620" y="1934508"/>
                  <a:pt x="2834413" y="1912129"/>
                  <a:pt x="2756848" y="1937982"/>
                </a:cubicBezTo>
                <a:cubicBezTo>
                  <a:pt x="2743200" y="1951630"/>
                  <a:pt x="2728261" y="1964099"/>
                  <a:pt x="2715905" y="1978926"/>
                </a:cubicBezTo>
                <a:cubicBezTo>
                  <a:pt x="2705404" y="1991527"/>
                  <a:pt x="2700207" y="2008271"/>
                  <a:pt x="2688609" y="2019869"/>
                </a:cubicBezTo>
                <a:cubicBezTo>
                  <a:pt x="2649496" y="2058981"/>
                  <a:pt x="2651123" y="2038611"/>
                  <a:pt x="2606723" y="2060812"/>
                </a:cubicBezTo>
                <a:cubicBezTo>
                  <a:pt x="2500908" y="2113721"/>
                  <a:pt x="2627740" y="2067456"/>
                  <a:pt x="2524836" y="2101755"/>
                </a:cubicBezTo>
                <a:cubicBezTo>
                  <a:pt x="2515738" y="2115403"/>
                  <a:pt x="2511450" y="2134006"/>
                  <a:pt x="2497541" y="2142699"/>
                </a:cubicBezTo>
                <a:cubicBezTo>
                  <a:pt x="2451899" y="2171225"/>
                  <a:pt x="2383928" y="2172495"/>
                  <a:pt x="2333768" y="2183642"/>
                </a:cubicBezTo>
                <a:cubicBezTo>
                  <a:pt x="2291722" y="2192986"/>
                  <a:pt x="2279955" y="2206042"/>
                  <a:pt x="2238233" y="2224585"/>
                </a:cubicBezTo>
                <a:cubicBezTo>
                  <a:pt x="2215846" y="2234535"/>
                  <a:pt x="2192933" y="2243279"/>
                  <a:pt x="2169995" y="2251881"/>
                </a:cubicBezTo>
                <a:cubicBezTo>
                  <a:pt x="2156525" y="2256932"/>
                  <a:pt x="2142930" y="2261744"/>
                  <a:pt x="2129051" y="2265529"/>
                </a:cubicBezTo>
                <a:cubicBezTo>
                  <a:pt x="2092859" y="2275399"/>
                  <a:pt x="2019869" y="2292824"/>
                  <a:pt x="2019869" y="2292824"/>
                </a:cubicBezTo>
                <a:cubicBezTo>
                  <a:pt x="1924440" y="2356445"/>
                  <a:pt x="2041086" y="2287928"/>
                  <a:pt x="1842448" y="2333767"/>
                </a:cubicBezTo>
                <a:cubicBezTo>
                  <a:pt x="1826465" y="2337455"/>
                  <a:pt x="1816581" y="2354602"/>
                  <a:pt x="1801505" y="2361063"/>
                </a:cubicBezTo>
                <a:cubicBezTo>
                  <a:pt x="1784265" y="2368452"/>
                  <a:pt x="1764949" y="2369558"/>
                  <a:pt x="1746914" y="2374711"/>
                </a:cubicBezTo>
                <a:cubicBezTo>
                  <a:pt x="1651638" y="2401932"/>
                  <a:pt x="1773466" y="2378716"/>
                  <a:pt x="1610436" y="2402006"/>
                </a:cubicBezTo>
                <a:cubicBezTo>
                  <a:pt x="1505416" y="2381002"/>
                  <a:pt x="1564693" y="2393982"/>
                  <a:pt x="1433015" y="2361063"/>
                </a:cubicBezTo>
                <a:cubicBezTo>
                  <a:pt x="1414818" y="2356514"/>
                  <a:pt x="1396219" y="2353346"/>
                  <a:pt x="1378424" y="2347415"/>
                </a:cubicBezTo>
                <a:lnTo>
                  <a:pt x="1296538" y="2320120"/>
                </a:lnTo>
                <a:cubicBezTo>
                  <a:pt x="1158938" y="2274253"/>
                  <a:pt x="1372378" y="2344236"/>
                  <a:pt x="1201003" y="2292824"/>
                </a:cubicBezTo>
                <a:cubicBezTo>
                  <a:pt x="1173445" y="2284557"/>
                  <a:pt x="1119117" y="2265529"/>
                  <a:pt x="1119117" y="2265529"/>
                </a:cubicBezTo>
                <a:cubicBezTo>
                  <a:pt x="1105469" y="2256430"/>
                  <a:pt x="1089772" y="2249831"/>
                  <a:pt x="1078174" y="2238233"/>
                </a:cubicBezTo>
                <a:cubicBezTo>
                  <a:pt x="1071990" y="2232049"/>
                  <a:pt x="1017685" y="2158200"/>
                  <a:pt x="1009935" y="2142699"/>
                </a:cubicBezTo>
                <a:cubicBezTo>
                  <a:pt x="1003501" y="2129832"/>
                  <a:pt x="1002721" y="2114622"/>
                  <a:pt x="996287" y="2101755"/>
                </a:cubicBezTo>
                <a:cubicBezTo>
                  <a:pt x="988952" y="2087084"/>
                  <a:pt x="975654" y="2075801"/>
                  <a:pt x="968992" y="2060812"/>
                </a:cubicBezTo>
                <a:cubicBezTo>
                  <a:pt x="957307" y="2034520"/>
                  <a:pt x="958959" y="2001944"/>
                  <a:pt x="941696" y="1978926"/>
                </a:cubicBezTo>
                <a:lnTo>
                  <a:pt x="900753" y="1924335"/>
                </a:lnTo>
                <a:cubicBezTo>
                  <a:pt x="891654" y="1897039"/>
                  <a:pt x="880435" y="1870361"/>
                  <a:pt x="873457" y="1842448"/>
                </a:cubicBezTo>
                <a:cubicBezTo>
                  <a:pt x="868908" y="1824251"/>
                  <a:pt x="867198" y="1805097"/>
                  <a:pt x="859809" y="1787857"/>
                </a:cubicBezTo>
                <a:cubicBezTo>
                  <a:pt x="853348" y="1772781"/>
                  <a:pt x="839176" y="1761903"/>
                  <a:pt x="832514" y="1746914"/>
                </a:cubicBezTo>
                <a:cubicBezTo>
                  <a:pt x="820829" y="1720622"/>
                  <a:pt x="814316" y="1692323"/>
                  <a:pt x="805218" y="1665027"/>
                </a:cubicBezTo>
                <a:lnTo>
                  <a:pt x="791571" y="1624084"/>
                </a:lnTo>
                <a:lnTo>
                  <a:pt x="777923" y="1583141"/>
                </a:lnTo>
                <a:cubicBezTo>
                  <a:pt x="787021" y="1505804"/>
                  <a:pt x="790647" y="1427624"/>
                  <a:pt x="805218" y="1351129"/>
                </a:cubicBezTo>
                <a:cubicBezTo>
                  <a:pt x="809025" y="1331143"/>
                  <a:pt x="824251" y="1315129"/>
                  <a:pt x="832514" y="1296538"/>
                </a:cubicBezTo>
                <a:cubicBezTo>
                  <a:pt x="889271" y="1168833"/>
                  <a:pt x="824921" y="1278353"/>
                  <a:pt x="900753" y="1187355"/>
                </a:cubicBezTo>
                <a:cubicBezTo>
                  <a:pt x="911254" y="1174754"/>
                  <a:pt x="915240" y="1156658"/>
                  <a:pt x="928048" y="1146412"/>
                </a:cubicBezTo>
                <a:cubicBezTo>
                  <a:pt x="939282" y="1137425"/>
                  <a:pt x="956125" y="1139198"/>
                  <a:pt x="968992" y="1132764"/>
                </a:cubicBezTo>
                <a:cubicBezTo>
                  <a:pt x="983663" y="1125429"/>
                  <a:pt x="995694" y="1113607"/>
                  <a:pt x="1009935" y="1105469"/>
                </a:cubicBezTo>
                <a:cubicBezTo>
                  <a:pt x="1057159" y="1078484"/>
                  <a:pt x="1059532" y="1079838"/>
                  <a:pt x="1105469" y="1064526"/>
                </a:cubicBezTo>
                <a:cubicBezTo>
                  <a:pt x="1132765" y="1046329"/>
                  <a:pt x="1156234" y="1020309"/>
                  <a:pt x="1187356" y="1009935"/>
                </a:cubicBezTo>
                <a:cubicBezTo>
                  <a:pt x="1381938" y="945073"/>
                  <a:pt x="1179461" y="1010241"/>
                  <a:pt x="1323833" y="968991"/>
                </a:cubicBezTo>
                <a:cubicBezTo>
                  <a:pt x="1460848" y="929844"/>
                  <a:pt x="1248763" y="984345"/>
                  <a:pt x="1419368" y="941696"/>
                </a:cubicBezTo>
                <a:lnTo>
                  <a:pt x="1815153" y="968991"/>
                </a:lnTo>
                <a:cubicBezTo>
                  <a:pt x="1872824" y="973427"/>
                  <a:pt x="2014133" y="989584"/>
                  <a:pt x="2074460" y="996287"/>
                </a:cubicBezTo>
                <a:cubicBezTo>
                  <a:pt x="2172627" y="1029010"/>
                  <a:pt x="2050036" y="989309"/>
                  <a:pt x="2169995" y="1023582"/>
                </a:cubicBezTo>
                <a:cubicBezTo>
                  <a:pt x="2267932" y="1051563"/>
                  <a:pt x="2140415" y="1023125"/>
                  <a:pt x="2279177" y="1050878"/>
                </a:cubicBezTo>
                <a:cubicBezTo>
                  <a:pt x="2301923" y="1064526"/>
                  <a:pt x="2325344" y="1077107"/>
                  <a:pt x="2347415" y="1091821"/>
                </a:cubicBezTo>
                <a:cubicBezTo>
                  <a:pt x="2366341" y="1104438"/>
                  <a:pt x="2382717" y="1120709"/>
                  <a:pt x="2402006" y="1132764"/>
                </a:cubicBezTo>
                <a:cubicBezTo>
                  <a:pt x="2467844" y="1173913"/>
                  <a:pt x="2438442" y="1148380"/>
                  <a:pt x="2497541" y="1173708"/>
                </a:cubicBezTo>
                <a:cubicBezTo>
                  <a:pt x="2546027" y="1194488"/>
                  <a:pt x="2551954" y="1200884"/>
                  <a:pt x="2593075" y="1228299"/>
                </a:cubicBezTo>
                <a:cubicBezTo>
                  <a:pt x="2665863" y="1219200"/>
                  <a:pt x="2739268" y="1214125"/>
                  <a:pt x="2811439" y="1201003"/>
                </a:cubicBezTo>
                <a:cubicBezTo>
                  <a:pt x="2839747" y="1195856"/>
                  <a:pt x="2893326" y="1173708"/>
                  <a:pt x="2893326" y="1173708"/>
                </a:cubicBezTo>
                <a:cubicBezTo>
                  <a:pt x="2965704" y="1065137"/>
                  <a:pt x="2865052" y="1196229"/>
                  <a:pt x="2975212" y="1119117"/>
                </a:cubicBezTo>
                <a:cubicBezTo>
                  <a:pt x="3033638" y="1078219"/>
                  <a:pt x="3050583" y="1047003"/>
                  <a:pt x="3084395" y="996287"/>
                </a:cubicBezTo>
                <a:cubicBezTo>
                  <a:pt x="3093493" y="968991"/>
                  <a:pt x="3113059" y="943140"/>
                  <a:pt x="3111690" y="914400"/>
                </a:cubicBezTo>
                <a:cubicBezTo>
                  <a:pt x="3107141" y="818866"/>
                  <a:pt x="3105985" y="723109"/>
                  <a:pt x="3098042" y="627797"/>
                </a:cubicBezTo>
                <a:cubicBezTo>
                  <a:pt x="3096847" y="613461"/>
                  <a:pt x="3090829" y="599721"/>
                  <a:pt x="3084395" y="586854"/>
                </a:cubicBezTo>
                <a:cubicBezTo>
                  <a:pt x="3077060" y="572183"/>
                  <a:pt x="3067600" y="558512"/>
                  <a:pt x="3057099" y="545911"/>
                </a:cubicBezTo>
                <a:cubicBezTo>
                  <a:pt x="3044743" y="531084"/>
                  <a:pt x="3030983" y="517323"/>
                  <a:pt x="3016156" y="504967"/>
                </a:cubicBezTo>
                <a:cubicBezTo>
                  <a:pt x="2991973" y="484814"/>
                  <a:pt x="2948097" y="462152"/>
                  <a:pt x="2920621" y="450376"/>
                </a:cubicBezTo>
                <a:cubicBezTo>
                  <a:pt x="2907398" y="444709"/>
                  <a:pt x="2892901" y="442396"/>
                  <a:pt x="2879678" y="436729"/>
                </a:cubicBezTo>
                <a:cubicBezTo>
                  <a:pt x="2860978" y="428715"/>
                  <a:pt x="2844574" y="415279"/>
                  <a:pt x="2825087" y="409433"/>
                </a:cubicBezTo>
                <a:cubicBezTo>
                  <a:pt x="2798582" y="401481"/>
                  <a:pt x="2770426" y="400735"/>
                  <a:pt x="2743200" y="395785"/>
                </a:cubicBezTo>
                <a:cubicBezTo>
                  <a:pt x="2554530" y="361482"/>
                  <a:pt x="2793978" y="387548"/>
                  <a:pt x="2374711" y="368490"/>
                </a:cubicBezTo>
                <a:cubicBezTo>
                  <a:pt x="2301923" y="359391"/>
                  <a:pt x="2225937" y="364390"/>
                  <a:pt x="2156347" y="341194"/>
                </a:cubicBezTo>
                <a:cubicBezTo>
                  <a:pt x="2129051" y="332096"/>
                  <a:pt x="2102373" y="320877"/>
                  <a:pt x="2074460" y="313899"/>
                </a:cubicBezTo>
                <a:cubicBezTo>
                  <a:pt x="2056263" y="309350"/>
                  <a:pt x="2037432" y="306837"/>
                  <a:pt x="2019869" y="300251"/>
                </a:cubicBezTo>
                <a:cubicBezTo>
                  <a:pt x="1941744" y="270954"/>
                  <a:pt x="1992121" y="276254"/>
                  <a:pt x="1924335" y="259308"/>
                </a:cubicBezTo>
                <a:cubicBezTo>
                  <a:pt x="1901831" y="253682"/>
                  <a:pt x="1878600" y="251286"/>
                  <a:pt x="1856096" y="245660"/>
                </a:cubicBezTo>
                <a:cubicBezTo>
                  <a:pt x="1842140" y="242171"/>
                  <a:pt x="1828985" y="235964"/>
                  <a:pt x="1815153" y="232012"/>
                </a:cubicBezTo>
                <a:cubicBezTo>
                  <a:pt x="1797118" y="226859"/>
                  <a:pt x="1778528" y="223754"/>
                  <a:pt x="1760562" y="218364"/>
                </a:cubicBezTo>
                <a:cubicBezTo>
                  <a:pt x="1733003" y="210096"/>
                  <a:pt x="1706888" y="196712"/>
                  <a:pt x="1678675" y="191069"/>
                </a:cubicBezTo>
                <a:cubicBezTo>
                  <a:pt x="1631763" y="181686"/>
                  <a:pt x="1600823" y="176624"/>
                  <a:pt x="1555845" y="163773"/>
                </a:cubicBezTo>
                <a:cubicBezTo>
                  <a:pt x="1542013" y="159821"/>
                  <a:pt x="1528734" y="154078"/>
                  <a:pt x="1514902" y="150126"/>
                </a:cubicBezTo>
                <a:cubicBezTo>
                  <a:pt x="1496867" y="144973"/>
                  <a:pt x="1478277" y="141868"/>
                  <a:pt x="1460311" y="136478"/>
                </a:cubicBezTo>
                <a:cubicBezTo>
                  <a:pt x="1432752" y="128210"/>
                  <a:pt x="1405720" y="118280"/>
                  <a:pt x="1378424" y="109182"/>
                </a:cubicBezTo>
                <a:lnTo>
                  <a:pt x="1337481" y="95535"/>
                </a:lnTo>
                <a:lnTo>
                  <a:pt x="1255595" y="68239"/>
                </a:lnTo>
                <a:cubicBezTo>
                  <a:pt x="1241947" y="63690"/>
                  <a:pt x="1226621" y="62571"/>
                  <a:pt x="1214651" y="54591"/>
                </a:cubicBezTo>
                <a:cubicBezTo>
                  <a:pt x="1156780" y="16011"/>
                  <a:pt x="1188379" y="34631"/>
                  <a:pt x="1119117" y="0"/>
                </a:cubicBezTo>
                <a:cubicBezTo>
                  <a:pt x="1096897" y="3703"/>
                  <a:pt x="1025086" y="11297"/>
                  <a:pt x="996287" y="27296"/>
                </a:cubicBezTo>
                <a:cubicBezTo>
                  <a:pt x="967610" y="43228"/>
                  <a:pt x="939421" y="72788"/>
                  <a:pt x="928048" y="81887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Freeform 8"/>
          <p:cNvSpPr/>
          <p:nvPr/>
        </p:nvSpPr>
        <p:spPr>
          <a:xfrm>
            <a:off x="2210937" y="3712191"/>
            <a:ext cx="900753" cy="859809"/>
          </a:xfrm>
          <a:custGeom>
            <a:avLst/>
            <a:gdLst>
              <a:gd name="connsiteX0" fmla="*/ 245660 w 900753"/>
              <a:gd name="connsiteY0" fmla="*/ 0 h 859809"/>
              <a:gd name="connsiteX1" fmla="*/ 245660 w 900753"/>
              <a:gd name="connsiteY1" fmla="*/ 0 h 859809"/>
              <a:gd name="connsiteX2" fmla="*/ 136478 w 900753"/>
              <a:gd name="connsiteY2" fmla="*/ 68239 h 859809"/>
              <a:gd name="connsiteX3" fmla="*/ 95535 w 900753"/>
              <a:gd name="connsiteY3" fmla="*/ 81887 h 859809"/>
              <a:gd name="connsiteX4" fmla="*/ 81887 w 900753"/>
              <a:gd name="connsiteY4" fmla="*/ 136478 h 859809"/>
              <a:gd name="connsiteX5" fmla="*/ 54591 w 900753"/>
              <a:gd name="connsiteY5" fmla="*/ 177421 h 859809"/>
              <a:gd name="connsiteX6" fmla="*/ 27296 w 900753"/>
              <a:gd name="connsiteY6" fmla="*/ 232012 h 859809"/>
              <a:gd name="connsiteX7" fmla="*/ 0 w 900753"/>
              <a:gd name="connsiteY7" fmla="*/ 313899 h 859809"/>
              <a:gd name="connsiteX8" fmla="*/ 40944 w 900753"/>
              <a:gd name="connsiteY8" fmla="*/ 504967 h 859809"/>
              <a:gd name="connsiteX9" fmla="*/ 54591 w 900753"/>
              <a:gd name="connsiteY9" fmla="*/ 545910 h 859809"/>
              <a:gd name="connsiteX10" fmla="*/ 81887 w 900753"/>
              <a:gd name="connsiteY10" fmla="*/ 723331 h 859809"/>
              <a:gd name="connsiteX11" fmla="*/ 136478 w 900753"/>
              <a:gd name="connsiteY11" fmla="*/ 818866 h 859809"/>
              <a:gd name="connsiteX12" fmla="*/ 150126 w 900753"/>
              <a:gd name="connsiteY12" fmla="*/ 859809 h 859809"/>
              <a:gd name="connsiteX13" fmla="*/ 368490 w 900753"/>
              <a:gd name="connsiteY13" fmla="*/ 846161 h 859809"/>
              <a:gd name="connsiteX14" fmla="*/ 464024 w 900753"/>
              <a:gd name="connsiteY14" fmla="*/ 805218 h 859809"/>
              <a:gd name="connsiteX15" fmla="*/ 504967 w 900753"/>
              <a:gd name="connsiteY15" fmla="*/ 791570 h 859809"/>
              <a:gd name="connsiteX16" fmla="*/ 559559 w 900753"/>
              <a:gd name="connsiteY16" fmla="*/ 764275 h 859809"/>
              <a:gd name="connsiteX17" fmla="*/ 696036 w 900753"/>
              <a:gd name="connsiteY17" fmla="*/ 655093 h 859809"/>
              <a:gd name="connsiteX18" fmla="*/ 736979 w 900753"/>
              <a:gd name="connsiteY18" fmla="*/ 641445 h 859809"/>
              <a:gd name="connsiteX19" fmla="*/ 818866 w 900753"/>
              <a:gd name="connsiteY19" fmla="*/ 586854 h 859809"/>
              <a:gd name="connsiteX20" fmla="*/ 873457 w 900753"/>
              <a:gd name="connsiteY20" fmla="*/ 450376 h 859809"/>
              <a:gd name="connsiteX21" fmla="*/ 900753 w 900753"/>
              <a:gd name="connsiteY21" fmla="*/ 286603 h 859809"/>
              <a:gd name="connsiteX22" fmla="*/ 887105 w 900753"/>
              <a:gd name="connsiteY22" fmla="*/ 204716 h 859809"/>
              <a:gd name="connsiteX23" fmla="*/ 764275 w 900753"/>
              <a:gd name="connsiteY23" fmla="*/ 109182 h 859809"/>
              <a:gd name="connsiteX24" fmla="*/ 682388 w 900753"/>
              <a:gd name="connsiteY24" fmla="*/ 81887 h 859809"/>
              <a:gd name="connsiteX25" fmla="*/ 627797 w 900753"/>
              <a:gd name="connsiteY25" fmla="*/ 68239 h 859809"/>
              <a:gd name="connsiteX26" fmla="*/ 545911 w 900753"/>
              <a:gd name="connsiteY26" fmla="*/ 40943 h 859809"/>
              <a:gd name="connsiteX27" fmla="*/ 286603 w 900753"/>
              <a:gd name="connsiteY27" fmla="*/ 27296 h 859809"/>
              <a:gd name="connsiteX28" fmla="*/ 245660 w 900753"/>
              <a:gd name="connsiteY28" fmla="*/ 0 h 8598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900753" h="859809">
                <a:moveTo>
                  <a:pt x="245660" y="0"/>
                </a:moveTo>
                <a:lnTo>
                  <a:pt x="245660" y="0"/>
                </a:lnTo>
                <a:cubicBezTo>
                  <a:pt x="209266" y="22746"/>
                  <a:pt x="174155" y="47688"/>
                  <a:pt x="136478" y="68239"/>
                </a:cubicBezTo>
                <a:cubicBezTo>
                  <a:pt x="123849" y="75128"/>
                  <a:pt x="104522" y="70653"/>
                  <a:pt x="95535" y="81887"/>
                </a:cubicBezTo>
                <a:cubicBezTo>
                  <a:pt x="83818" y="96534"/>
                  <a:pt x="89276" y="119238"/>
                  <a:pt x="81887" y="136478"/>
                </a:cubicBezTo>
                <a:cubicBezTo>
                  <a:pt x="75426" y="151554"/>
                  <a:pt x="62729" y="163180"/>
                  <a:pt x="54591" y="177421"/>
                </a:cubicBezTo>
                <a:cubicBezTo>
                  <a:pt x="44497" y="195085"/>
                  <a:pt x="34852" y="213122"/>
                  <a:pt x="27296" y="232012"/>
                </a:cubicBezTo>
                <a:cubicBezTo>
                  <a:pt x="16610" y="258726"/>
                  <a:pt x="0" y="313899"/>
                  <a:pt x="0" y="313899"/>
                </a:cubicBezTo>
                <a:cubicBezTo>
                  <a:pt x="17218" y="451637"/>
                  <a:pt x="2049" y="388281"/>
                  <a:pt x="40944" y="504967"/>
                </a:cubicBezTo>
                <a:lnTo>
                  <a:pt x="54591" y="545910"/>
                </a:lnTo>
                <a:cubicBezTo>
                  <a:pt x="57936" y="572666"/>
                  <a:pt x="69382" y="685815"/>
                  <a:pt x="81887" y="723331"/>
                </a:cubicBezTo>
                <a:cubicBezTo>
                  <a:pt x="105814" y="795112"/>
                  <a:pt x="106526" y="758964"/>
                  <a:pt x="136478" y="818866"/>
                </a:cubicBezTo>
                <a:cubicBezTo>
                  <a:pt x="142912" y="831733"/>
                  <a:pt x="145577" y="846161"/>
                  <a:pt x="150126" y="859809"/>
                </a:cubicBezTo>
                <a:cubicBezTo>
                  <a:pt x="222914" y="855260"/>
                  <a:pt x="295922" y="853418"/>
                  <a:pt x="368490" y="846161"/>
                </a:cubicBezTo>
                <a:cubicBezTo>
                  <a:pt x="439498" y="839060"/>
                  <a:pt x="407033" y="833713"/>
                  <a:pt x="464024" y="805218"/>
                </a:cubicBezTo>
                <a:cubicBezTo>
                  <a:pt x="476891" y="798784"/>
                  <a:pt x="491744" y="797237"/>
                  <a:pt x="504967" y="791570"/>
                </a:cubicBezTo>
                <a:cubicBezTo>
                  <a:pt x="523667" y="783556"/>
                  <a:pt x="541362" y="773373"/>
                  <a:pt x="559559" y="764275"/>
                </a:cubicBezTo>
                <a:cubicBezTo>
                  <a:pt x="596830" y="727004"/>
                  <a:pt x="644387" y="672310"/>
                  <a:pt x="696036" y="655093"/>
                </a:cubicBezTo>
                <a:cubicBezTo>
                  <a:pt x="709684" y="650544"/>
                  <a:pt x="724403" y="648431"/>
                  <a:pt x="736979" y="641445"/>
                </a:cubicBezTo>
                <a:cubicBezTo>
                  <a:pt x="765656" y="625513"/>
                  <a:pt x="818866" y="586854"/>
                  <a:pt x="818866" y="586854"/>
                </a:cubicBezTo>
                <a:cubicBezTo>
                  <a:pt x="858476" y="527440"/>
                  <a:pt x="853886" y="543336"/>
                  <a:pt x="873457" y="450376"/>
                </a:cubicBezTo>
                <a:cubicBezTo>
                  <a:pt x="884858" y="396219"/>
                  <a:pt x="900753" y="286603"/>
                  <a:pt x="900753" y="286603"/>
                </a:cubicBezTo>
                <a:cubicBezTo>
                  <a:pt x="896204" y="259307"/>
                  <a:pt x="898344" y="230003"/>
                  <a:pt x="887105" y="204716"/>
                </a:cubicBezTo>
                <a:cubicBezTo>
                  <a:pt x="874817" y="177069"/>
                  <a:pt x="774089" y="112453"/>
                  <a:pt x="764275" y="109182"/>
                </a:cubicBezTo>
                <a:cubicBezTo>
                  <a:pt x="736979" y="100084"/>
                  <a:pt x="710301" y="88865"/>
                  <a:pt x="682388" y="81887"/>
                </a:cubicBezTo>
                <a:cubicBezTo>
                  <a:pt x="664191" y="77338"/>
                  <a:pt x="645763" y="73629"/>
                  <a:pt x="627797" y="68239"/>
                </a:cubicBezTo>
                <a:cubicBezTo>
                  <a:pt x="600239" y="59971"/>
                  <a:pt x="574643" y="42455"/>
                  <a:pt x="545911" y="40943"/>
                </a:cubicBezTo>
                <a:lnTo>
                  <a:pt x="286603" y="27296"/>
                </a:lnTo>
                <a:cubicBezTo>
                  <a:pt x="241344" y="12209"/>
                  <a:pt x="252484" y="4549"/>
                  <a:pt x="245660" y="0"/>
                </a:cubicBez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3563888" y="4142095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3995936" y="2388358"/>
            <a:ext cx="47525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+ 4 + 3 + 5 = 16 mil </a:t>
            </a:r>
            <a:endParaRPr lang="id-ID" sz="2000" dirty="0"/>
          </a:p>
        </p:txBody>
      </p:sp>
    </p:spTree>
    <p:extLst>
      <p:ext uri="{BB962C8B-B14F-4D97-AF65-F5344CB8AC3E}">
        <p14:creationId xmlns="" xmlns:p14="http://schemas.microsoft.com/office/powerpoint/2010/main" val="3498804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2" grpId="0" animBg="1"/>
      <p:bldP spid="9" grpId="0" animBg="1"/>
      <p:bldP spid="14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6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55577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,3, 4,5,6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77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minimum</a:t>
            </a:r>
          </a:p>
          <a:p>
            <a:r>
              <a:rPr lang="id-ID" sz="2000" dirty="0" smtClean="0"/>
              <a:t>adalah 1+3+4+3+5 = 16mil</a:t>
            </a:r>
            <a:endParaRPr lang="id-ID" sz="2000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259632" y="2780928"/>
            <a:ext cx="504056" cy="43204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2339752" y="2804943"/>
            <a:ext cx="1008112" cy="336025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 flipV="1">
            <a:off x="2069722" y="3140968"/>
            <a:ext cx="54006" cy="1872209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2411760" y="4725144"/>
            <a:ext cx="1584176" cy="576064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V="1">
            <a:off x="2273719" y="4365104"/>
            <a:ext cx="354065" cy="66740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419699" y="3736366"/>
            <a:ext cx="920053" cy="268698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115616" y="3870715"/>
            <a:ext cx="648072" cy="828092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1115616" y="4698807"/>
            <a:ext cx="1158103" cy="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39552" y="4698807"/>
            <a:ext cx="1155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Alternatif</a:t>
            </a:r>
            <a:endParaRPr lang="id-ID" dirty="0"/>
          </a:p>
        </p:txBody>
      </p:sp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4055" y="3870715"/>
            <a:ext cx="3065915" cy="2639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3563888" y="4092309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023" y="1267731"/>
            <a:ext cx="2867530" cy="2468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60255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27" grpId="0"/>
      <p:bldP spid="3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id-ID" dirty="0" smtClean="0"/>
              <a:t>Latihan 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052737"/>
            <a:ext cx="8229600" cy="2016224"/>
          </a:xfrm>
        </p:spPr>
        <p:txBody>
          <a:bodyPr/>
          <a:lstStyle/>
          <a:p>
            <a:r>
              <a:rPr lang="id-ID" sz="2400" dirty="0" smtClean="0"/>
              <a:t>Sebuah perusahaan akan membangun jaringan komunikasi kabel yang menghubungkan kota-kota berikut ini. Tentukan bagaimana kota-kota tersebut harus dihubungkan agar jumlah mil kabel yang digunakan minimal</a:t>
            </a:r>
            <a:endParaRPr lang="id-ID" sz="24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356992"/>
            <a:ext cx="5472608" cy="2823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reeform 3"/>
          <p:cNvSpPr/>
          <p:nvPr/>
        </p:nvSpPr>
        <p:spPr>
          <a:xfrm>
            <a:off x="1000727" y="2947916"/>
            <a:ext cx="5754915" cy="3411941"/>
          </a:xfrm>
          <a:custGeom>
            <a:avLst/>
            <a:gdLst>
              <a:gd name="connsiteX0" fmla="*/ 295810 w 5754915"/>
              <a:gd name="connsiteY0" fmla="*/ 354842 h 3411941"/>
              <a:gd name="connsiteX1" fmla="*/ 350401 w 5754915"/>
              <a:gd name="connsiteY1" fmla="*/ 423081 h 3411941"/>
              <a:gd name="connsiteX2" fmla="*/ 364049 w 5754915"/>
              <a:gd name="connsiteY2" fmla="*/ 491320 h 3411941"/>
              <a:gd name="connsiteX3" fmla="*/ 391345 w 5754915"/>
              <a:gd name="connsiteY3" fmla="*/ 655093 h 3411941"/>
              <a:gd name="connsiteX4" fmla="*/ 336754 w 5754915"/>
              <a:gd name="connsiteY4" fmla="*/ 846162 h 3411941"/>
              <a:gd name="connsiteX5" fmla="*/ 295810 w 5754915"/>
              <a:gd name="connsiteY5" fmla="*/ 873457 h 3411941"/>
              <a:gd name="connsiteX6" fmla="*/ 254867 w 5754915"/>
              <a:gd name="connsiteY6" fmla="*/ 982639 h 3411941"/>
              <a:gd name="connsiteX7" fmla="*/ 241219 w 5754915"/>
              <a:gd name="connsiteY7" fmla="*/ 1023583 h 3411941"/>
              <a:gd name="connsiteX8" fmla="*/ 227572 w 5754915"/>
              <a:gd name="connsiteY8" fmla="*/ 1078174 h 3411941"/>
              <a:gd name="connsiteX9" fmla="*/ 186628 w 5754915"/>
              <a:gd name="connsiteY9" fmla="*/ 1201003 h 3411941"/>
              <a:gd name="connsiteX10" fmla="*/ 172980 w 5754915"/>
              <a:gd name="connsiteY10" fmla="*/ 1241947 h 3411941"/>
              <a:gd name="connsiteX11" fmla="*/ 91094 w 5754915"/>
              <a:gd name="connsiteY11" fmla="*/ 1296538 h 3411941"/>
              <a:gd name="connsiteX12" fmla="*/ 63798 w 5754915"/>
              <a:gd name="connsiteY12" fmla="*/ 1337481 h 3411941"/>
              <a:gd name="connsiteX13" fmla="*/ 22855 w 5754915"/>
              <a:gd name="connsiteY13" fmla="*/ 1364777 h 3411941"/>
              <a:gd name="connsiteX14" fmla="*/ 9207 w 5754915"/>
              <a:gd name="connsiteY14" fmla="*/ 1460311 h 3411941"/>
              <a:gd name="connsiteX15" fmla="*/ 77446 w 5754915"/>
              <a:gd name="connsiteY15" fmla="*/ 1801505 h 3411941"/>
              <a:gd name="connsiteX16" fmla="*/ 104742 w 5754915"/>
              <a:gd name="connsiteY16" fmla="*/ 1842448 h 3411941"/>
              <a:gd name="connsiteX17" fmla="*/ 118389 w 5754915"/>
              <a:gd name="connsiteY17" fmla="*/ 1883391 h 3411941"/>
              <a:gd name="connsiteX18" fmla="*/ 159333 w 5754915"/>
              <a:gd name="connsiteY18" fmla="*/ 1965278 h 3411941"/>
              <a:gd name="connsiteX19" fmla="*/ 200276 w 5754915"/>
              <a:gd name="connsiteY19" fmla="*/ 2129051 h 3411941"/>
              <a:gd name="connsiteX20" fmla="*/ 254867 w 5754915"/>
              <a:gd name="connsiteY20" fmla="*/ 2210938 h 3411941"/>
              <a:gd name="connsiteX21" fmla="*/ 268515 w 5754915"/>
              <a:gd name="connsiteY21" fmla="*/ 2251881 h 3411941"/>
              <a:gd name="connsiteX22" fmla="*/ 323106 w 5754915"/>
              <a:gd name="connsiteY22" fmla="*/ 2333768 h 3411941"/>
              <a:gd name="connsiteX23" fmla="*/ 377697 w 5754915"/>
              <a:gd name="connsiteY23" fmla="*/ 2456597 h 3411941"/>
              <a:gd name="connsiteX24" fmla="*/ 418640 w 5754915"/>
              <a:gd name="connsiteY24" fmla="*/ 2538484 h 3411941"/>
              <a:gd name="connsiteX25" fmla="*/ 473231 w 5754915"/>
              <a:gd name="connsiteY25" fmla="*/ 2647666 h 3411941"/>
              <a:gd name="connsiteX26" fmla="*/ 500527 w 5754915"/>
              <a:gd name="connsiteY26" fmla="*/ 2688609 h 3411941"/>
              <a:gd name="connsiteX27" fmla="*/ 555118 w 5754915"/>
              <a:gd name="connsiteY27" fmla="*/ 2715905 h 3411941"/>
              <a:gd name="connsiteX28" fmla="*/ 650652 w 5754915"/>
              <a:gd name="connsiteY28" fmla="*/ 2770496 h 3411941"/>
              <a:gd name="connsiteX29" fmla="*/ 841721 w 5754915"/>
              <a:gd name="connsiteY29" fmla="*/ 2756848 h 3411941"/>
              <a:gd name="connsiteX30" fmla="*/ 950903 w 5754915"/>
              <a:gd name="connsiteY30" fmla="*/ 2784144 h 3411941"/>
              <a:gd name="connsiteX31" fmla="*/ 991846 w 5754915"/>
              <a:gd name="connsiteY31" fmla="*/ 2838735 h 3411941"/>
              <a:gd name="connsiteX32" fmla="*/ 1032789 w 5754915"/>
              <a:gd name="connsiteY32" fmla="*/ 2879678 h 3411941"/>
              <a:gd name="connsiteX33" fmla="*/ 1114676 w 5754915"/>
              <a:gd name="connsiteY33" fmla="*/ 2975212 h 3411941"/>
              <a:gd name="connsiteX34" fmla="*/ 1128324 w 5754915"/>
              <a:gd name="connsiteY34" fmla="*/ 3029803 h 3411941"/>
              <a:gd name="connsiteX35" fmla="*/ 1196563 w 5754915"/>
              <a:gd name="connsiteY35" fmla="*/ 3111690 h 3411941"/>
              <a:gd name="connsiteX36" fmla="*/ 1264801 w 5754915"/>
              <a:gd name="connsiteY36" fmla="*/ 3207224 h 3411941"/>
              <a:gd name="connsiteX37" fmla="*/ 1292097 w 5754915"/>
              <a:gd name="connsiteY37" fmla="*/ 3248168 h 3411941"/>
              <a:gd name="connsiteX38" fmla="*/ 1387631 w 5754915"/>
              <a:gd name="connsiteY38" fmla="*/ 3316406 h 3411941"/>
              <a:gd name="connsiteX39" fmla="*/ 1578700 w 5754915"/>
              <a:gd name="connsiteY39" fmla="*/ 3289111 h 3411941"/>
              <a:gd name="connsiteX40" fmla="*/ 1619643 w 5754915"/>
              <a:gd name="connsiteY40" fmla="*/ 3261815 h 3411941"/>
              <a:gd name="connsiteX41" fmla="*/ 1674234 w 5754915"/>
              <a:gd name="connsiteY41" fmla="*/ 3234520 h 3411941"/>
              <a:gd name="connsiteX42" fmla="*/ 1715177 w 5754915"/>
              <a:gd name="connsiteY42" fmla="*/ 3179929 h 3411941"/>
              <a:gd name="connsiteX43" fmla="*/ 1769769 w 5754915"/>
              <a:gd name="connsiteY43" fmla="*/ 3152633 h 3411941"/>
              <a:gd name="connsiteX44" fmla="*/ 1851655 w 5754915"/>
              <a:gd name="connsiteY44" fmla="*/ 3084394 h 3411941"/>
              <a:gd name="connsiteX45" fmla="*/ 2233792 w 5754915"/>
              <a:gd name="connsiteY45" fmla="*/ 3111690 h 3411941"/>
              <a:gd name="connsiteX46" fmla="*/ 2288383 w 5754915"/>
              <a:gd name="connsiteY46" fmla="*/ 3193577 h 3411941"/>
              <a:gd name="connsiteX47" fmla="*/ 2329327 w 5754915"/>
              <a:gd name="connsiteY47" fmla="*/ 3220872 h 3411941"/>
              <a:gd name="connsiteX48" fmla="*/ 2397566 w 5754915"/>
              <a:gd name="connsiteY48" fmla="*/ 3289111 h 3411941"/>
              <a:gd name="connsiteX49" fmla="*/ 2479452 w 5754915"/>
              <a:gd name="connsiteY49" fmla="*/ 3343702 h 3411941"/>
              <a:gd name="connsiteX50" fmla="*/ 2534043 w 5754915"/>
              <a:gd name="connsiteY50" fmla="*/ 3330054 h 3411941"/>
              <a:gd name="connsiteX51" fmla="*/ 2574986 w 5754915"/>
              <a:gd name="connsiteY51" fmla="*/ 3316406 h 3411941"/>
              <a:gd name="connsiteX52" fmla="*/ 2711464 w 5754915"/>
              <a:gd name="connsiteY52" fmla="*/ 3330054 h 3411941"/>
              <a:gd name="connsiteX53" fmla="*/ 2820646 w 5754915"/>
              <a:gd name="connsiteY53" fmla="*/ 3384645 h 3411941"/>
              <a:gd name="connsiteX54" fmla="*/ 2902533 w 5754915"/>
              <a:gd name="connsiteY54" fmla="*/ 3398293 h 3411941"/>
              <a:gd name="connsiteX55" fmla="*/ 2943476 w 5754915"/>
              <a:gd name="connsiteY55" fmla="*/ 3411941 h 3411941"/>
              <a:gd name="connsiteX56" fmla="*/ 3079954 w 5754915"/>
              <a:gd name="connsiteY56" fmla="*/ 3398293 h 3411941"/>
              <a:gd name="connsiteX57" fmla="*/ 3134545 w 5754915"/>
              <a:gd name="connsiteY57" fmla="*/ 3384645 h 3411941"/>
              <a:gd name="connsiteX58" fmla="*/ 3202783 w 5754915"/>
              <a:gd name="connsiteY58" fmla="*/ 3370997 h 3411941"/>
              <a:gd name="connsiteX59" fmla="*/ 3298318 w 5754915"/>
              <a:gd name="connsiteY59" fmla="*/ 3330054 h 3411941"/>
              <a:gd name="connsiteX60" fmla="*/ 3393852 w 5754915"/>
              <a:gd name="connsiteY60" fmla="*/ 3316406 h 3411941"/>
              <a:gd name="connsiteX61" fmla="*/ 3680455 w 5754915"/>
              <a:gd name="connsiteY61" fmla="*/ 3261815 h 3411941"/>
              <a:gd name="connsiteX62" fmla="*/ 3625864 w 5754915"/>
              <a:gd name="connsiteY62" fmla="*/ 3166281 h 3411941"/>
              <a:gd name="connsiteX63" fmla="*/ 3516682 w 5754915"/>
              <a:gd name="connsiteY63" fmla="*/ 3138985 h 3411941"/>
              <a:gd name="connsiteX64" fmla="*/ 3434795 w 5754915"/>
              <a:gd name="connsiteY64" fmla="*/ 3111690 h 3411941"/>
              <a:gd name="connsiteX65" fmla="*/ 3393852 w 5754915"/>
              <a:gd name="connsiteY65" fmla="*/ 3098042 h 3411941"/>
              <a:gd name="connsiteX66" fmla="*/ 3271022 w 5754915"/>
              <a:gd name="connsiteY66" fmla="*/ 3070747 h 3411941"/>
              <a:gd name="connsiteX67" fmla="*/ 3216431 w 5754915"/>
              <a:gd name="connsiteY67" fmla="*/ 3043451 h 3411941"/>
              <a:gd name="connsiteX68" fmla="*/ 3134545 w 5754915"/>
              <a:gd name="connsiteY68" fmla="*/ 3016156 h 3411941"/>
              <a:gd name="connsiteX69" fmla="*/ 3161840 w 5754915"/>
              <a:gd name="connsiteY69" fmla="*/ 2975212 h 3411941"/>
              <a:gd name="connsiteX70" fmla="*/ 3284670 w 5754915"/>
              <a:gd name="connsiteY70" fmla="*/ 2934269 h 3411941"/>
              <a:gd name="connsiteX71" fmla="*/ 3366557 w 5754915"/>
              <a:gd name="connsiteY71" fmla="*/ 2906974 h 3411941"/>
              <a:gd name="connsiteX72" fmla="*/ 3407500 w 5754915"/>
              <a:gd name="connsiteY72" fmla="*/ 2879678 h 3411941"/>
              <a:gd name="connsiteX73" fmla="*/ 3653160 w 5754915"/>
              <a:gd name="connsiteY73" fmla="*/ 2852383 h 3411941"/>
              <a:gd name="connsiteX74" fmla="*/ 3898819 w 5754915"/>
              <a:gd name="connsiteY74" fmla="*/ 2825087 h 3411941"/>
              <a:gd name="connsiteX75" fmla="*/ 3980706 w 5754915"/>
              <a:gd name="connsiteY75" fmla="*/ 2797791 h 3411941"/>
              <a:gd name="connsiteX76" fmla="*/ 4076240 w 5754915"/>
              <a:gd name="connsiteY76" fmla="*/ 2743200 h 3411941"/>
              <a:gd name="connsiteX77" fmla="*/ 4144479 w 5754915"/>
              <a:gd name="connsiteY77" fmla="*/ 2729553 h 3411941"/>
              <a:gd name="connsiteX78" fmla="*/ 4294604 w 5754915"/>
              <a:gd name="connsiteY78" fmla="*/ 2743200 h 3411941"/>
              <a:gd name="connsiteX79" fmla="*/ 4362843 w 5754915"/>
              <a:gd name="connsiteY79" fmla="*/ 2756848 h 3411941"/>
              <a:gd name="connsiteX80" fmla="*/ 4512969 w 5754915"/>
              <a:gd name="connsiteY80" fmla="*/ 2743200 h 3411941"/>
              <a:gd name="connsiteX81" fmla="*/ 4581207 w 5754915"/>
              <a:gd name="connsiteY81" fmla="*/ 2620371 h 3411941"/>
              <a:gd name="connsiteX82" fmla="*/ 4635798 w 5754915"/>
              <a:gd name="connsiteY82" fmla="*/ 2511188 h 3411941"/>
              <a:gd name="connsiteX83" fmla="*/ 4704037 w 5754915"/>
              <a:gd name="connsiteY83" fmla="*/ 2415654 h 3411941"/>
              <a:gd name="connsiteX84" fmla="*/ 4731333 w 5754915"/>
              <a:gd name="connsiteY84" fmla="*/ 2320120 h 3411941"/>
              <a:gd name="connsiteX85" fmla="*/ 4758628 w 5754915"/>
              <a:gd name="connsiteY85" fmla="*/ 2279177 h 3411941"/>
              <a:gd name="connsiteX86" fmla="*/ 4772276 w 5754915"/>
              <a:gd name="connsiteY86" fmla="*/ 2238233 h 3411941"/>
              <a:gd name="connsiteX87" fmla="*/ 5017936 w 5754915"/>
              <a:gd name="connsiteY87" fmla="*/ 2251881 h 3411941"/>
              <a:gd name="connsiteX88" fmla="*/ 5045231 w 5754915"/>
              <a:gd name="connsiteY88" fmla="*/ 2292824 h 3411941"/>
              <a:gd name="connsiteX89" fmla="*/ 5086174 w 5754915"/>
              <a:gd name="connsiteY89" fmla="*/ 2320120 h 3411941"/>
              <a:gd name="connsiteX90" fmla="*/ 5099822 w 5754915"/>
              <a:gd name="connsiteY90" fmla="*/ 2374711 h 3411941"/>
              <a:gd name="connsiteX91" fmla="*/ 5154413 w 5754915"/>
              <a:gd name="connsiteY91" fmla="*/ 2456597 h 3411941"/>
              <a:gd name="connsiteX92" fmla="*/ 5181709 w 5754915"/>
              <a:gd name="connsiteY92" fmla="*/ 2606723 h 3411941"/>
              <a:gd name="connsiteX93" fmla="*/ 5222652 w 5754915"/>
              <a:gd name="connsiteY93" fmla="*/ 2647666 h 3411941"/>
              <a:gd name="connsiteX94" fmla="*/ 5277243 w 5754915"/>
              <a:gd name="connsiteY94" fmla="*/ 2688609 h 3411941"/>
              <a:gd name="connsiteX95" fmla="*/ 5290891 w 5754915"/>
              <a:gd name="connsiteY95" fmla="*/ 2729553 h 3411941"/>
              <a:gd name="connsiteX96" fmla="*/ 5345482 w 5754915"/>
              <a:gd name="connsiteY96" fmla="*/ 2743200 h 3411941"/>
              <a:gd name="connsiteX97" fmla="*/ 5468312 w 5754915"/>
              <a:gd name="connsiteY97" fmla="*/ 2797791 h 3411941"/>
              <a:gd name="connsiteX98" fmla="*/ 5509255 w 5754915"/>
              <a:gd name="connsiteY98" fmla="*/ 2784144 h 3411941"/>
              <a:gd name="connsiteX99" fmla="*/ 5563846 w 5754915"/>
              <a:gd name="connsiteY99" fmla="*/ 2756848 h 3411941"/>
              <a:gd name="connsiteX100" fmla="*/ 5618437 w 5754915"/>
              <a:gd name="connsiteY100" fmla="*/ 2743200 h 3411941"/>
              <a:gd name="connsiteX101" fmla="*/ 5659380 w 5754915"/>
              <a:gd name="connsiteY101" fmla="*/ 2702257 h 3411941"/>
              <a:gd name="connsiteX102" fmla="*/ 5754915 w 5754915"/>
              <a:gd name="connsiteY102" fmla="*/ 2647666 h 3411941"/>
              <a:gd name="connsiteX103" fmla="*/ 5741267 w 5754915"/>
              <a:gd name="connsiteY103" fmla="*/ 2538484 h 3411941"/>
              <a:gd name="connsiteX104" fmla="*/ 5673028 w 5754915"/>
              <a:gd name="connsiteY104" fmla="*/ 2456597 h 3411941"/>
              <a:gd name="connsiteX105" fmla="*/ 5645733 w 5754915"/>
              <a:gd name="connsiteY105" fmla="*/ 2402006 h 3411941"/>
              <a:gd name="connsiteX106" fmla="*/ 5632085 w 5754915"/>
              <a:gd name="connsiteY106" fmla="*/ 2361063 h 3411941"/>
              <a:gd name="connsiteX107" fmla="*/ 5604789 w 5754915"/>
              <a:gd name="connsiteY107" fmla="*/ 2320120 h 3411941"/>
              <a:gd name="connsiteX108" fmla="*/ 5577494 w 5754915"/>
              <a:gd name="connsiteY108" fmla="*/ 2265529 h 3411941"/>
              <a:gd name="connsiteX109" fmla="*/ 5563846 w 5754915"/>
              <a:gd name="connsiteY109" fmla="*/ 2224585 h 3411941"/>
              <a:gd name="connsiteX110" fmla="*/ 5536551 w 5754915"/>
              <a:gd name="connsiteY110" fmla="*/ 2183642 h 3411941"/>
              <a:gd name="connsiteX111" fmla="*/ 5522903 w 5754915"/>
              <a:gd name="connsiteY111" fmla="*/ 2142699 h 3411941"/>
              <a:gd name="connsiteX112" fmla="*/ 5495607 w 5754915"/>
              <a:gd name="connsiteY112" fmla="*/ 2006221 h 3411941"/>
              <a:gd name="connsiteX113" fmla="*/ 5481960 w 5754915"/>
              <a:gd name="connsiteY113" fmla="*/ 1965278 h 3411941"/>
              <a:gd name="connsiteX114" fmla="*/ 5468312 w 5754915"/>
              <a:gd name="connsiteY114" fmla="*/ 1856096 h 3411941"/>
              <a:gd name="connsiteX115" fmla="*/ 5454664 w 5754915"/>
              <a:gd name="connsiteY115" fmla="*/ 1815153 h 3411941"/>
              <a:gd name="connsiteX116" fmla="*/ 5318186 w 5754915"/>
              <a:gd name="connsiteY116" fmla="*/ 1692323 h 3411941"/>
              <a:gd name="connsiteX117" fmla="*/ 5249948 w 5754915"/>
              <a:gd name="connsiteY117" fmla="*/ 1678675 h 3411941"/>
              <a:gd name="connsiteX118" fmla="*/ 5086174 w 5754915"/>
              <a:gd name="connsiteY118" fmla="*/ 1665027 h 3411941"/>
              <a:gd name="connsiteX119" fmla="*/ 5113470 w 5754915"/>
              <a:gd name="connsiteY119" fmla="*/ 1624084 h 3411941"/>
              <a:gd name="connsiteX120" fmla="*/ 5154413 w 5754915"/>
              <a:gd name="connsiteY120" fmla="*/ 1610436 h 3411941"/>
              <a:gd name="connsiteX121" fmla="*/ 5140766 w 5754915"/>
              <a:gd name="connsiteY121" fmla="*/ 1473959 h 3411941"/>
              <a:gd name="connsiteX122" fmla="*/ 5113470 w 5754915"/>
              <a:gd name="connsiteY122" fmla="*/ 1351129 h 3411941"/>
              <a:gd name="connsiteX123" fmla="*/ 5099822 w 5754915"/>
              <a:gd name="connsiteY123" fmla="*/ 1310185 h 3411941"/>
              <a:gd name="connsiteX124" fmla="*/ 5058879 w 5754915"/>
              <a:gd name="connsiteY124" fmla="*/ 1282890 h 3411941"/>
              <a:gd name="connsiteX125" fmla="*/ 5031583 w 5754915"/>
              <a:gd name="connsiteY125" fmla="*/ 1241947 h 3411941"/>
              <a:gd name="connsiteX126" fmla="*/ 5017936 w 5754915"/>
              <a:gd name="connsiteY126" fmla="*/ 1173708 h 3411941"/>
              <a:gd name="connsiteX127" fmla="*/ 5004288 w 5754915"/>
              <a:gd name="connsiteY127" fmla="*/ 1119117 h 3411941"/>
              <a:gd name="connsiteX128" fmla="*/ 4976992 w 5754915"/>
              <a:gd name="connsiteY128" fmla="*/ 1064526 h 3411941"/>
              <a:gd name="connsiteX129" fmla="*/ 4990640 w 5754915"/>
              <a:gd name="connsiteY129" fmla="*/ 941696 h 3411941"/>
              <a:gd name="connsiteX130" fmla="*/ 5236300 w 5754915"/>
              <a:gd name="connsiteY130" fmla="*/ 941696 h 3411941"/>
              <a:gd name="connsiteX131" fmla="*/ 5277243 w 5754915"/>
              <a:gd name="connsiteY131" fmla="*/ 955344 h 3411941"/>
              <a:gd name="connsiteX132" fmla="*/ 5359130 w 5754915"/>
              <a:gd name="connsiteY132" fmla="*/ 941696 h 3411941"/>
              <a:gd name="connsiteX133" fmla="*/ 5441016 w 5754915"/>
              <a:gd name="connsiteY133" fmla="*/ 900753 h 3411941"/>
              <a:gd name="connsiteX134" fmla="*/ 5481960 w 5754915"/>
              <a:gd name="connsiteY134" fmla="*/ 859809 h 3411941"/>
              <a:gd name="connsiteX135" fmla="*/ 5536551 w 5754915"/>
              <a:gd name="connsiteY135" fmla="*/ 777923 h 3411941"/>
              <a:gd name="connsiteX136" fmla="*/ 5550198 w 5754915"/>
              <a:gd name="connsiteY136" fmla="*/ 736980 h 3411941"/>
              <a:gd name="connsiteX137" fmla="*/ 5481960 w 5754915"/>
              <a:gd name="connsiteY137" fmla="*/ 614150 h 3411941"/>
              <a:gd name="connsiteX138" fmla="*/ 5400073 w 5754915"/>
              <a:gd name="connsiteY138" fmla="*/ 586854 h 3411941"/>
              <a:gd name="connsiteX139" fmla="*/ 5359130 w 5754915"/>
              <a:gd name="connsiteY139" fmla="*/ 573206 h 3411941"/>
              <a:gd name="connsiteX140" fmla="*/ 5263595 w 5754915"/>
              <a:gd name="connsiteY140" fmla="*/ 518615 h 3411941"/>
              <a:gd name="connsiteX141" fmla="*/ 5222652 w 5754915"/>
              <a:gd name="connsiteY141" fmla="*/ 504968 h 3411941"/>
              <a:gd name="connsiteX142" fmla="*/ 5195357 w 5754915"/>
              <a:gd name="connsiteY142" fmla="*/ 464024 h 3411941"/>
              <a:gd name="connsiteX143" fmla="*/ 5195357 w 5754915"/>
              <a:gd name="connsiteY143" fmla="*/ 313899 h 3411941"/>
              <a:gd name="connsiteX144" fmla="*/ 5277243 w 5754915"/>
              <a:gd name="connsiteY144" fmla="*/ 259308 h 3411941"/>
              <a:gd name="connsiteX145" fmla="*/ 5359130 w 5754915"/>
              <a:gd name="connsiteY145" fmla="*/ 218365 h 3411941"/>
              <a:gd name="connsiteX146" fmla="*/ 5400073 w 5754915"/>
              <a:gd name="connsiteY146" fmla="*/ 177421 h 3411941"/>
              <a:gd name="connsiteX147" fmla="*/ 5386425 w 5754915"/>
              <a:gd name="connsiteY147" fmla="*/ 109183 h 3411941"/>
              <a:gd name="connsiteX148" fmla="*/ 5345482 w 5754915"/>
              <a:gd name="connsiteY148" fmla="*/ 95535 h 3411941"/>
              <a:gd name="connsiteX149" fmla="*/ 5181709 w 5754915"/>
              <a:gd name="connsiteY149" fmla="*/ 81887 h 3411941"/>
              <a:gd name="connsiteX150" fmla="*/ 5058879 w 5754915"/>
              <a:gd name="connsiteY150" fmla="*/ 40944 h 3411941"/>
              <a:gd name="connsiteX151" fmla="*/ 5017936 w 5754915"/>
              <a:gd name="connsiteY151" fmla="*/ 27296 h 3411941"/>
              <a:gd name="connsiteX152" fmla="*/ 4976992 w 5754915"/>
              <a:gd name="connsiteY152" fmla="*/ 0 h 3411941"/>
              <a:gd name="connsiteX153" fmla="*/ 4854163 w 5754915"/>
              <a:gd name="connsiteY153" fmla="*/ 13648 h 3411941"/>
              <a:gd name="connsiteX154" fmla="*/ 4731333 w 5754915"/>
              <a:gd name="connsiteY154" fmla="*/ 54591 h 3411941"/>
              <a:gd name="connsiteX155" fmla="*/ 4704037 w 5754915"/>
              <a:gd name="connsiteY155" fmla="*/ 95535 h 3411941"/>
              <a:gd name="connsiteX156" fmla="*/ 4676742 w 5754915"/>
              <a:gd name="connsiteY156" fmla="*/ 204717 h 3411941"/>
              <a:gd name="connsiteX157" fmla="*/ 4649446 w 5754915"/>
              <a:gd name="connsiteY157" fmla="*/ 286603 h 3411941"/>
              <a:gd name="connsiteX158" fmla="*/ 4635798 w 5754915"/>
              <a:gd name="connsiteY158" fmla="*/ 327547 h 3411941"/>
              <a:gd name="connsiteX159" fmla="*/ 4622151 w 5754915"/>
              <a:gd name="connsiteY159" fmla="*/ 368490 h 3411941"/>
              <a:gd name="connsiteX160" fmla="*/ 4567560 w 5754915"/>
              <a:gd name="connsiteY160" fmla="*/ 450377 h 3411941"/>
              <a:gd name="connsiteX161" fmla="*/ 4485673 w 5754915"/>
              <a:gd name="connsiteY161" fmla="*/ 477672 h 3411941"/>
              <a:gd name="connsiteX162" fmla="*/ 4444730 w 5754915"/>
              <a:gd name="connsiteY162" fmla="*/ 518615 h 3411941"/>
              <a:gd name="connsiteX163" fmla="*/ 4403786 w 5754915"/>
              <a:gd name="connsiteY163" fmla="*/ 545911 h 3411941"/>
              <a:gd name="connsiteX164" fmla="*/ 4226366 w 5754915"/>
              <a:gd name="connsiteY164" fmla="*/ 573206 h 3411941"/>
              <a:gd name="connsiteX165" fmla="*/ 4185422 w 5754915"/>
              <a:gd name="connsiteY165" fmla="*/ 614150 h 3411941"/>
              <a:gd name="connsiteX166" fmla="*/ 4171774 w 5754915"/>
              <a:gd name="connsiteY166" fmla="*/ 668741 h 3411941"/>
              <a:gd name="connsiteX167" fmla="*/ 4158127 w 5754915"/>
              <a:gd name="connsiteY167" fmla="*/ 709684 h 3411941"/>
              <a:gd name="connsiteX168" fmla="*/ 4130831 w 5754915"/>
              <a:gd name="connsiteY168" fmla="*/ 805218 h 3411941"/>
              <a:gd name="connsiteX169" fmla="*/ 4103536 w 5754915"/>
              <a:gd name="connsiteY169" fmla="*/ 859809 h 3411941"/>
              <a:gd name="connsiteX170" fmla="*/ 4062592 w 5754915"/>
              <a:gd name="connsiteY170" fmla="*/ 887105 h 3411941"/>
              <a:gd name="connsiteX171" fmla="*/ 3994354 w 5754915"/>
              <a:gd name="connsiteY171" fmla="*/ 941696 h 3411941"/>
              <a:gd name="connsiteX172" fmla="*/ 3980706 w 5754915"/>
              <a:gd name="connsiteY172" fmla="*/ 900753 h 3411941"/>
              <a:gd name="connsiteX173" fmla="*/ 3926115 w 5754915"/>
              <a:gd name="connsiteY173" fmla="*/ 791571 h 3411941"/>
              <a:gd name="connsiteX174" fmla="*/ 3885172 w 5754915"/>
              <a:gd name="connsiteY174" fmla="*/ 764275 h 3411941"/>
              <a:gd name="connsiteX175" fmla="*/ 3721398 w 5754915"/>
              <a:gd name="connsiteY175" fmla="*/ 723332 h 3411941"/>
              <a:gd name="connsiteX176" fmla="*/ 3680455 w 5754915"/>
              <a:gd name="connsiteY176" fmla="*/ 709684 h 3411941"/>
              <a:gd name="connsiteX177" fmla="*/ 3557625 w 5754915"/>
              <a:gd name="connsiteY177" fmla="*/ 750627 h 3411941"/>
              <a:gd name="connsiteX178" fmla="*/ 3530330 w 5754915"/>
              <a:gd name="connsiteY178" fmla="*/ 791571 h 3411941"/>
              <a:gd name="connsiteX179" fmla="*/ 3407500 w 5754915"/>
              <a:gd name="connsiteY179" fmla="*/ 859809 h 3411941"/>
              <a:gd name="connsiteX180" fmla="*/ 3380204 w 5754915"/>
              <a:gd name="connsiteY180" fmla="*/ 818866 h 3411941"/>
              <a:gd name="connsiteX181" fmla="*/ 3366557 w 5754915"/>
              <a:gd name="connsiteY181" fmla="*/ 477672 h 3411941"/>
              <a:gd name="connsiteX182" fmla="*/ 3325613 w 5754915"/>
              <a:gd name="connsiteY182" fmla="*/ 450377 h 3411941"/>
              <a:gd name="connsiteX183" fmla="*/ 2970772 w 5754915"/>
              <a:gd name="connsiteY183" fmla="*/ 436729 h 3411941"/>
              <a:gd name="connsiteX184" fmla="*/ 2820646 w 5754915"/>
              <a:gd name="connsiteY184" fmla="*/ 327547 h 3411941"/>
              <a:gd name="connsiteX185" fmla="*/ 2520395 w 5754915"/>
              <a:gd name="connsiteY185" fmla="*/ 354842 h 3411941"/>
              <a:gd name="connsiteX186" fmla="*/ 2438509 w 5754915"/>
              <a:gd name="connsiteY186" fmla="*/ 382138 h 3411941"/>
              <a:gd name="connsiteX187" fmla="*/ 2383918 w 5754915"/>
              <a:gd name="connsiteY187" fmla="*/ 395785 h 3411941"/>
              <a:gd name="connsiteX188" fmla="*/ 2247440 w 5754915"/>
              <a:gd name="connsiteY188" fmla="*/ 382138 h 3411941"/>
              <a:gd name="connsiteX189" fmla="*/ 2206497 w 5754915"/>
              <a:gd name="connsiteY189" fmla="*/ 341194 h 3411941"/>
              <a:gd name="connsiteX190" fmla="*/ 2124610 w 5754915"/>
              <a:gd name="connsiteY190" fmla="*/ 327547 h 3411941"/>
              <a:gd name="connsiteX191" fmla="*/ 2001780 w 5754915"/>
              <a:gd name="connsiteY191" fmla="*/ 313899 h 3411941"/>
              <a:gd name="connsiteX192" fmla="*/ 1919894 w 5754915"/>
              <a:gd name="connsiteY192" fmla="*/ 341194 h 3411941"/>
              <a:gd name="connsiteX193" fmla="*/ 1824360 w 5754915"/>
              <a:gd name="connsiteY193" fmla="*/ 409433 h 3411941"/>
              <a:gd name="connsiteX194" fmla="*/ 1783416 w 5754915"/>
              <a:gd name="connsiteY194" fmla="*/ 436729 h 3411941"/>
              <a:gd name="connsiteX195" fmla="*/ 1687882 w 5754915"/>
              <a:gd name="connsiteY195" fmla="*/ 423081 h 3411941"/>
              <a:gd name="connsiteX196" fmla="*/ 1605995 w 5754915"/>
              <a:gd name="connsiteY196" fmla="*/ 368490 h 3411941"/>
              <a:gd name="connsiteX197" fmla="*/ 1510461 w 5754915"/>
              <a:gd name="connsiteY197" fmla="*/ 354842 h 3411941"/>
              <a:gd name="connsiteX198" fmla="*/ 1346688 w 5754915"/>
              <a:gd name="connsiteY198" fmla="*/ 300251 h 3411941"/>
              <a:gd name="connsiteX199" fmla="*/ 1223858 w 5754915"/>
              <a:gd name="connsiteY199" fmla="*/ 259308 h 3411941"/>
              <a:gd name="connsiteX200" fmla="*/ 1182915 w 5754915"/>
              <a:gd name="connsiteY200" fmla="*/ 245660 h 3411941"/>
              <a:gd name="connsiteX201" fmla="*/ 1060085 w 5754915"/>
              <a:gd name="connsiteY201" fmla="*/ 232012 h 3411941"/>
              <a:gd name="connsiteX202" fmla="*/ 814425 w 5754915"/>
              <a:gd name="connsiteY202" fmla="*/ 259308 h 3411941"/>
              <a:gd name="connsiteX203" fmla="*/ 486879 w 5754915"/>
              <a:gd name="connsiteY203" fmla="*/ 272956 h 3411941"/>
              <a:gd name="connsiteX204" fmla="*/ 432288 w 5754915"/>
              <a:gd name="connsiteY204" fmla="*/ 300251 h 3411941"/>
              <a:gd name="connsiteX205" fmla="*/ 377697 w 5754915"/>
              <a:gd name="connsiteY205" fmla="*/ 313899 h 3411941"/>
              <a:gd name="connsiteX206" fmla="*/ 295810 w 5754915"/>
              <a:gd name="connsiteY206" fmla="*/ 354842 h 34119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</a:cxnLst>
            <a:rect l="l" t="t" r="r" b="b"/>
            <a:pathLst>
              <a:path w="5754915" h="3411941">
                <a:moveTo>
                  <a:pt x="295810" y="354842"/>
                </a:moveTo>
                <a:cubicBezTo>
                  <a:pt x="291261" y="373039"/>
                  <a:pt x="337374" y="397027"/>
                  <a:pt x="350401" y="423081"/>
                </a:cubicBezTo>
                <a:cubicBezTo>
                  <a:pt x="360775" y="443829"/>
                  <a:pt x="360018" y="468476"/>
                  <a:pt x="364049" y="491320"/>
                </a:cubicBezTo>
                <a:cubicBezTo>
                  <a:pt x="373667" y="545822"/>
                  <a:pt x="382246" y="600502"/>
                  <a:pt x="391345" y="655093"/>
                </a:cubicBezTo>
                <a:cubicBezTo>
                  <a:pt x="380242" y="716160"/>
                  <a:pt x="386093" y="796823"/>
                  <a:pt x="336754" y="846162"/>
                </a:cubicBezTo>
                <a:cubicBezTo>
                  <a:pt x="325156" y="857760"/>
                  <a:pt x="309458" y="864359"/>
                  <a:pt x="295810" y="873457"/>
                </a:cubicBezTo>
                <a:cubicBezTo>
                  <a:pt x="250878" y="940856"/>
                  <a:pt x="278478" y="888197"/>
                  <a:pt x="254867" y="982639"/>
                </a:cubicBezTo>
                <a:cubicBezTo>
                  <a:pt x="251378" y="996596"/>
                  <a:pt x="245171" y="1009750"/>
                  <a:pt x="241219" y="1023583"/>
                </a:cubicBezTo>
                <a:cubicBezTo>
                  <a:pt x="236066" y="1041618"/>
                  <a:pt x="232962" y="1060208"/>
                  <a:pt x="227572" y="1078174"/>
                </a:cubicBezTo>
                <a:cubicBezTo>
                  <a:pt x="227571" y="1078179"/>
                  <a:pt x="193453" y="1180529"/>
                  <a:pt x="186628" y="1201003"/>
                </a:cubicBezTo>
                <a:cubicBezTo>
                  <a:pt x="182079" y="1214651"/>
                  <a:pt x="184950" y="1233967"/>
                  <a:pt x="172980" y="1241947"/>
                </a:cubicBezTo>
                <a:lnTo>
                  <a:pt x="91094" y="1296538"/>
                </a:lnTo>
                <a:cubicBezTo>
                  <a:pt x="81995" y="1310186"/>
                  <a:pt x="75396" y="1325883"/>
                  <a:pt x="63798" y="1337481"/>
                </a:cubicBezTo>
                <a:cubicBezTo>
                  <a:pt x="52200" y="1349079"/>
                  <a:pt x="29517" y="1349788"/>
                  <a:pt x="22855" y="1364777"/>
                </a:cubicBezTo>
                <a:cubicBezTo>
                  <a:pt x="9790" y="1394172"/>
                  <a:pt x="13756" y="1428466"/>
                  <a:pt x="9207" y="1460311"/>
                </a:cubicBezTo>
                <a:cubicBezTo>
                  <a:pt x="30953" y="1938714"/>
                  <a:pt x="-58899" y="1665162"/>
                  <a:pt x="77446" y="1801505"/>
                </a:cubicBezTo>
                <a:cubicBezTo>
                  <a:pt x="89044" y="1813103"/>
                  <a:pt x="95643" y="1828800"/>
                  <a:pt x="104742" y="1842448"/>
                </a:cubicBezTo>
                <a:cubicBezTo>
                  <a:pt x="109291" y="1856096"/>
                  <a:pt x="111956" y="1870524"/>
                  <a:pt x="118389" y="1883391"/>
                </a:cubicBezTo>
                <a:cubicBezTo>
                  <a:pt x="154539" y="1955693"/>
                  <a:pt x="139731" y="1891770"/>
                  <a:pt x="159333" y="1965278"/>
                </a:cubicBezTo>
                <a:cubicBezTo>
                  <a:pt x="173832" y="2019649"/>
                  <a:pt x="169063" y="2082231"/>
                  <a:pt x="200276" y="2129051"/>
                </a:cubicBezTo>
                <a:cubicBezTo>
                  <a:pt x="218473" y="2156347"/>
                  <a:pt x="244493" y="2179816"/>
                  <a:pt x="254867" y="2210938"/>
                </a:cubicBezTo>
                <a:cubicBezTo>
                  <a:pt x="259416" y="2224586"/>
                  <a:pt x="261529" y="2239305"/>
                  <a:pt x="268515" y="2251881"/>
                </a:cubicBezTo>
                <a:cubicBezTo>
                  <a:pt x="284447" y="2280558"/>
                  <a:pt x="323106" y="2333768"/>
                  <a:pt x="323106" y="2333768"/>
                </a:cubicBezTo>
                <a:cubicBezTo>
                  <a:pt x="393524" y="2545025"/>
                  <a:pt x="312814" y="2326832"/>
                  <a:pt x="377697" y="2456597"/>
                </a:cubicBezTo>
                <a:cubicBezTo>
                  <a:pt x="434206" y="2569613"/>
                  <a:pt x="340411" y="2421140"/>
                  <a:pt x="418640" y="2538484"/>
                </a:cubicBezTo>
                <a:cubicBezTo>
                  <a:pt x="439701" y="2643785"/>
                  <a:pt x="412867" y="2575230"/>
                  <a:pt x="473231" y="2647666"/>
                </a:cubicBezTo>
                <a:cubicBezTo>
                  <a:pt x="483732" y="2660267"/>
                  <a:pt x="487926" y="2678108"/>
                  <a:pt x="500527" y="2688609"/>
                </a:cubicBezTo>
                <a:cubicBezTo>
                  <a:pt x="516156" y="2701633"/>
                  <a:pt x="538563" y="2704080"/>
                  <a:pt x="555118" y="2715905"/>
                </a:cubicBezTo>
                <a:cubicBezTo>
                  <a:pt x="642681" y="2778451"/>
                  <a:pt x="544919" y="2744062"/>
                  <a:pt x="650652" y="2770496"/>
                </a:cubicBezTo>
                <a:cubicBezTo>
                  <a:pt x="714342" y="2765947"/>
                  <a:pt x="777869" y="2756848"/>
                  <a:pt x="841721" y="2756848"/>
                </a:cubicBezTo>
                <a:cubicBezTo>
                  <a:pt x="874660" y="2756848"/>
                  <a:pt x="918594" y="2773374"/>
                  <a:pt x="950903" y="2784144"/>
                </a:cubicBezTo>
                <a:cubicBezTo>
                  <a:pt x="964551" y="2802341"/>
                  <a:pt x="977043" y="2821465"/>
                  <a:pt x="991846" y="2838735"/>
                </a:cubicBezTo>
                <a:cubicBezTo>
                  <a:pt x="1004407" y="2853389"/>
                  <a:pt x="1021571" y="2863972"/>
                  <a:pt x="1032789" y="2879678"/>
                </a:cubicBezTo>
                <a:cubicBezTo>
                  <a:pt x="1104843" y="2980552"/>
                  <a:pt x="1005142" y="2893062"/>
                  <a:pt x="1114676" y="2975212"/>
                </a:cubicBezTo>
                <a:cubicBezTo>
                  <a:pt x="1119225" y="2993409"/>
                  <a:pt x="1120935" y="3012563"/>
                  <a:pt x="1128324" y="3029803"/>
                </a:cubicBezTo>
                <a:cubicBezTo>
                  <a:pt x="1142576" y="3063058"/>
                  <a:pt x="1171966" y="3087093"/>
                  <a:pt x="1196563" y="3111690"/>
                </a:cubicBezTo>
                <a:cubicBezTo>
                  <a:pt x="1221639" y="3186920"/>
                  <a:pt x="1194150" y="3124798"/>
                  <a:pt x="1264801" y="3207224"/>
                </a:cubicBezTo>
                <a:cubicBezTo>
                  <a:pt x="1275476" y="3219678"/>
                  <a:pt x="1280498" y="3236569"/>
                  <a:pt x="1292097" y="3248168"/>
                </a:cubicBezTo>
                <a:cubicBezTo>
                  <a:pt x="1309026" y="3265097"/>
                  <a:pt x="1364383" y="3300907"/>
                  <a:pt x="1387631" y="3316406"/>
                </a:cubicBezTo>
                <a:cubicBezTo>
                  <a:pt x="1411702" y="3313999"/>
                  <a:pt x="1533528" y="3308471"/>
                  <a:pt x="1578700" y="3289111"/>
                </a:cubicBezTo>
                <a:cubicBezTo>
                  <a:pt x="1593776" y="3282650"/>
                  <a:pt x="1605402" y="3269953"/>
                  <a:pt x="1619643" y="3261815"/>
                </a:cubicBezTo>
                <a:cubicBezTo>
                  <a:pt x="1637307" y="3251721"/>
                  <a:pt x="1656037" y="3243618"/>
                  <a:pt x="1674234" y="3234520"/>
                </a:cubicBezTo>
                <a:cubicBezTo>
                  <a:pt x="1687882" y="3216323"/>
                  <a:pt x="1697907" y="3194732"/>
                  <a:pt x="1715177" y="3179929"/>
                </a:cubicBezTo>
                <a:cubicBezTo>
                  <a:pt x="1730624" y="3166689"/>
                  <a:pt x="1752104" y="3162727"/>
                  <a:pt x="1769769" y="3152633"/>
                </a:cubicBezTo>
                <a:cubicBezTo>
                  <a:pt x="1814106" y="3127298"/>
                  <a:pt x="1814018" y="3122032"/>
                  <a:pt x="1851655" y="3084394"/>
                </a:cubicBezTo>
                <a:cubicBezTo>
                  <a:pt x="1979034" y="3093493"/>
                  <a:pt x="2109901" y="3080717"/>
                  <a:pt x="2233792" y="3111690"/>
                </a:cubicBezTo>
                <a:cubicBezTo>
                  <a:pt x="2265618" y="3119647"/>
                  <a:pt x="2261087" y="3175380"/>
                  <a:pt x="2288383" y="3193577"/>
                </a:cubicBezTo>
                <a:lnTo>
                  <a:pt x="2329327" y="3220872"/>
                </a:lnTo>
                <a:cubicBezTo>
                  <a:pt x="2379368" y="3295934"/>
                  <a:pt x="2329327" y="3232245"/>
                  <a:pt x="2397566" y="3289111"/>
                </a:cubicBezTo>
                <a:cubicBezTo>
                  <a:pt x="2465720" y="3345906"/>
                  <a:pt x="2407499" y="3319717"/>
                  <a:pt x="2479452" y="3343702"/>
                </a:cubicBezTo>
                <a:cubicBezTo>
                  <a:pt x="2497649" y="3339153"/>
                  <a:pt x="2516008" y="3335207"/>
                  <a:pt x="2534043" y="3330054"/>
                </a:cubicBezTo>
                <a:cubicBezTo>
                  <a:pt x="2547875" y="3326102"/>
                  <a:pt x="2560600" y="3316406"/>
                  <a:pt x="2574986" y="3316406"/>
                </a:cubicBezTo>
                <a:cubicBezTo>
                  <a:pt x="2620706" y="3316406"/>
                  <a:pt x="2665971" y="3325505"/>
                  <a:pt x="2711464" y="3330054"/>
                </a:cubicBezTo>
                <a:cubicBezTo>
                  <a:pt x="2754737" y="3358904"/>
                  <a:pt x="2764142" y="3369235"/>
                  <a:pt x="2820646" y="3384645"/>
                </a:cubicBezTo>
                <a:cubicBezTo>
                  <a:pt x="2847343" y="3391926"/>
                  <a:pt x="2875237" y="3393744"/>
                  <a:pt x="2902533" y="3398293"/>
                </a:cubicBezTo>
                <a:cubicBezTo>
                  <a:pt x="2916181" y="3402842"/>
                  <a:pt x="2929090" y="3411941"/>
                  <a:pt x="2943476" y="3411941"/>
                </a:cubicBezTo>
                <a:cubicBezTo>
                  <a:pt x="2989196" y="3411941"/>
                  <a:pt x="3034694" y="3404759"/>
                  <a:pt x="3079954" y="3398293"/>
                </a:cubicBezTo>
                <a:cubicBezTo>
                  <a:pt x="3098523" y="3395640"/>
                  <a:pt x="3116235" y="3388714"/>
                  <a:pt x="3134545" y="3384645"/>
                </a:cubicBezTo>
                <a:cubicBezTo>
                  <a:pt x="3157189" y="3379613"/>
                  <a:pt x="3180037" y="3375546"/>
                  <a:pt x="3202783" y="3370997"/>
                </a:cubicBezTo>
                <a:cubicBezTo>
                  <a:pt x="3232375" y="3356201"/>
                  <a:pt x="3264849" y="3336748"/>
                  <a:pt x="3298318" y="3330054"/>
                </a:cubicBezTo>
                <a:cubicBezTo>
                  <a:pt x="3329861" y="3323745"/>
                  <a:pt x="3362078" y="3321423"/>
                  <a:pt x="3393852" y="3316406"/>
                </a:cubicBezTo>
                <a:cubicBezTo>
                  <a:pt x="3571031" y="3288430"/>
                  <a:pt x="3524792" y="3296407"/>
                  <a:pt x="3680455" y="3261815"/>
                </a:cubicBezTo>
                <a:cubicBezTo>
                  <a:pt x="3714575" y="3210636"/>
                  <a:pt x="3744145" y="3195852"/>
                  <a:pt x="3625864" y="3166281"/>
                </a:cubicBezTo>
                <a:cubicBezTo>
                  <a:pt x="3589470" y="3157182"/>
                  <a:pt x="3552271" y="3150848"/>
                  <a:pt x="3516682" y="3138985"/>
                </a:cubicBezTo>
                <a:lnTo>
                  <a:pt x="3434795" y="3111690"/>
                </a:lnTo>
                <a:cubicBezTo>
                  <a:pt x="3421147" y="3107141"/>
                  <a:pt x="3408042" y="3100407"/>
                  <a:pt x="3393852" y="3098042"/>
                </a:cubicBezTo>
                <a:cubicBezTo>
                  <a:pt x="3344787" y="3089864"/>
                  <a:pt x="3313777" y="3089071"/>
                  <a:pt x="3271022" y="3070747"/>
                </a:cubicBezTo>
                <a:cubicBezTo>
                  <a:pt x="3252322" y="3062733"/>
                  <a:pt x="3235321" y="3051007"/>
                  <a:pt x="3216431" y="3043451"/>
                </a:cubicBezTo>
                <a:cubicBezTo>
                  <a:pt x="3189717" y="3032765"/>
                  <a:pt x="3134545" y="3016156"/>
                  <a:pt x="3134545" y="3016156"/>
                </a:cubicBezTo>
                <a:cubicBezTo>
                  <a:pt x="3143643" y="3002508"/>
                  <a:pt x="3150242" y="2986811"/>
                  <a:pt x="3161840" y="2975212"/>
                </a:cubicBezTo>
                <a:cubicBezTo>
                  <a:pt x="3200219" y="2936832"/>
                  <a:pt x="3229774" y="2943419"/>
                  <a:pt x="3284670" y="2934269"/>
                </a:cubicBezTo>
                <a:cubicBezTo>
                  <a:pt x="3311966" y="2925171"/>
                  <a:pt x="3342617" y="2922934"/>
                  <a:pt x="3366557" y="2906974"/>
                </a:cubicBezTo>
                <a:cubicBezTo>
                  <a:pt x="3380205" y="2897875"/>
                  <a:pt x="3391789" y="2884391"/>
                  <a:pt x="3407500" y="2879678"/>
                </a:cubicBezTo>
                <a:cubicBezTo>
                  <a:pt x="3444072" y="2868706"/>
                  <a:pt x="3640802" y="2853661"/>
                  <a:pt x="3653160" y="2852383"/>
                </a:cubicBezTo>
                <a:lnTo>
                  <a:pt x="3898819" y="2825087"/>
                </a:lnTo>
                <a:cubicBezTo>
                  <a:pt x="3926115" y="2815988"/>
                  <a:pt x="3956766" y="2813751"/>
                  <a:pt x="3980706" y="2797791"/>
                </a:cubicBezTo>
                <a:cubicBezTo>
                  <a:pt x="4010655" y="2777825"/>
                  <a:pt x="4041612" y="2754743"/>
                  <a:pt x="4076240" y="2743200"/>
                </a:cubicBezTo>
                <a:cubicBezTo>
                  <a:pt x="4098246" y="2735865"/>
                  <a:pt x="4121733" y="2734102"/>
                  <a:pt x="4144479" y="2729553"/>
                </a:cubicBezTo>
                <a:cubicBezTo>
                  <a:pt x="4194521" y="2734102"/>
                  <a:pt x="4244744" y="2736968"/>
                  <a:pt x="4294604" y="2743200"/>
                </a:cubicBezTo>
                <a:cubicBezTo>
                  <a:pt x="4317622" y="2746077"/>
                  <a:pt x="4339646" y="2756848"/>
                  <a:pt x="4362843" y="2756848"/>
                </a:cubicBezTo>
                <a:cubicBezTo>
                  <a:pt x="4413091" y="2756848"/>
                  <a:pt x="4462927" y="2747749"/>
                  <a:pt x="4512969" y="2743200"/>
                </a:cubicBezTo>
                <a:cubicBezTo>
                  <a:pt x="4582912" y="2533367"/>
                  <a:pt x="4495404" y="2755205"/>
                  <a:pt x="4581207" y="2620371"/>
                </a:cubicBezTo>
                <a:cubicBezTo>
                  <a:pt x="4603052" y="2586042"/>
                  <a:pt x="4611384" y="2543740"/>
                  <a:pt x="4635798" y="2511188"/>
                </a:cubicBezTo>
                <a:cubicBezTo>
                  <a:pt x="4645075" y="2498819"/>
                  <a:pt x="4694057" y="2435615"/>
                  <a:pt x="4704037" y="2415654"/>
                </a:cubicBezTo>
                <a:cubicBezTo>
                  <a:pt x="4730596" y="2362535"/>
                  <a:pt x="4705095" y="2381341"/>
                  <a:pt x="4731333" y="2320120"/>
                </a:cubicBezTo>
                <a:cubicBezTo>
                  <a:pt x="4737794" y="2305044"/>
                  <a:pt x="4751293" y="2293848"/>
                  <a:pt x="4758628" y="2279177"/>
                </a:cubicBezTo>
                <a:cubicBezTo>
                  <a:pt x="4765062" y="2266310"/>
                  <a:pt x="4767727" y="2251881"/>
                  <a:pt x="4772276" y="2238233"/>
                </a:cubicBezTo>
                <a:cubicBezTo>
                  <a:pt x="4854163" y="2242782"/>
                  <a:pt x="4937516" y="2235797"/>
                  <a:pt x="5017936" y="2251881"/>
                </a:cubicBezTo>
                <a:cubicBezTo>
                  <a:pt x="5034020" y="2255098"/>
                  <a:pt x="5033633" y="2281226"/>
                  <a:pt x="5045231" y="2292824"/>
                </a:cubicBezTo>
                <a:cubicBezTo>
                  <a:pt x="5056829" y="2304422"/>
                  <a:pt x="5072526" y="2311021"/>
                  <a:pt x="5086174" y="2320120"/>
                </a:cubicBezTo>
                <a:cubicBezTo>
                  <a:pt x="5090723" y="2338317"/>
                  <a:pt x="5091434" y="2357934"/>
                  <a:pt x="5099822" y="2374711"/>
                </a:cubicBezTo>
                <a:cubicBezTo>
                  <a:pt x="5114493" y="2404053"/>
                  <a:pt x="5154413" y="2456597"/>
                  <a:pt x="5154413" y="2456597"/>
                </a:cubicBezTo>
                <a:cubicBezTo>
                  <a:pt x="5154992" y="2461227"/>
                  <a:pt x="5162288" y="2577592"/>
                  <a:pt x="5181709" y="2606723"/>
                </a:cubicBezTo>
                <a:cubicBezTo>
                  <a:pt x="5192415" y="2622782"/>
                  <a:pt x="5207998" y="2635105"/>
                  <a:pt x="5222652" y="2647666"/>
                </a:cubicBezTo>
                <a:cubicBezTo>
                  <a:pt x="5239922" y="2662469"/>
                  <a:pt x="5259046" y="2674961"/>
                  <a:pt x="5277243" y="2688609"/>
                </a:cubicBezTo>
                <a:cubicBezTo>
                  <a:pt x="5281792" y="2702257"/>
                  <a:pt x="5279657" y="2720566"/>
                  <a:pt x="5290891" y="2729553"/>
                </a:cubicBezTo>
                <a:cubicBezTo>
                  <a:pt x="5305538" y="2741270"/>
                  <a:pt x="5327516" y="2737810"/>
                  <a:pt x="5345482" y="2743200"/>
                </a:cubicBezTo>
                <a:cubicBezTo>
                  <a:pt x="5434069" y="2769776"/>
                  <a:pt x="5408480" y="2757904"/>
                  <a:pt x="5468312" y="2797791"/>
                </a:cubicBezTo>
                <a:cubicBezTo>
                  <a:pt x="5481960" y="2793242"/>
                  <a:pt x="5496032" y="2789811"/>
                  <a:pt x="5509255" y="2784144"/>
                </a:cubicBezTo>
                <a:cubicBezTo>
                  <a:pt x="5527955" y="2776130"/>
                  <a:pt x="5544796" y="2763992"/>
                  <a:pt x="5563846" y="2756848"/>
                </a:cubicBezTo>
                <a:cubicBezTo>
                  <a:pt x="5581409" y="2750262"/>
                  <a:pt x="5600240" y="2747749"/>
                  <a:pt x="5618437" y="2743200"/>
                </a:cubicBezTo>
                <a:cubicBezTo>
                  <a:pt x="5632085" y="2729552"/>
                  <a:pt x="5642622" y="2711833"/>
                  <a:pt x="5659380" y="2702257"/>
                </a:cubicBezTo>
                <a:cubicBezTo>
                  <a:pt x="5787682" y="2628942"/>
                  <a:pt x="5644130" y="2758451"/>
                  <a:pt x="5754915" y="2647666"/>
                </a:cubicBezTo>
                <a:cubicBezTo>
                  <a:pt x="5750366" y="2611272"/>
                  <a:pt x="5750917" y="2573869"/>
                  <a:pt x="5741267" y="2538484"/>
                </a:cubicBezTo>
                <a:cubicBezTo>
                  <a:pt x="5734142" y="2512357"/>
                  <a:pt x="5689238" y="2472807"/>
                  <a:pt x="5673028" y="2456597"/>
                </a:cubicBezTo>
                <a:cubicBezTo>
                  <a:pt x="5663930" y="2438400"/>
                  <a:pt x="5653747" y="2420706"/>
                  <a:pt x="5645733" y="2402006"/>
                </a:cubicBezTo>
                <a:cubicBezTo>
                  <a:pt x="5640066" y="2388783"/>
                  <a:pt x="5638519" y="2373930"/>
                  <a:pt x="5632085" y="2361063"/>
                </a:cubicBezTo>
                <a:cubicBezTo>
                  <a:pt x="5624749" y="2346392"/>
                  <a:pt x="5612927" y="2334361"/>
                  <a:pt x="5604789" y="2320120"/>
                </a:cubicBezTo>
                <a:cubicBezTo>
                  <a:pt x="5594695" y="2302456"/>
                  <a:pt x="5585508" y="2284229"/>
                  <a:pt x="5577494" y="2265529"/>
                </a:cubicBezTo>
                <a:cubicBezTo>
                  <a:pt x="5571827" y="2252306"/>
                  <a:pt x="5570280" y="2237452"/>
                  <a:pt x="5563846" y="2224585"/>
                </a:cubicBezTo>
                <a:cubicBezTo>
                  <a:pt x="5556511" y="2209914"/>
                  <a:pt x="5543886" y="2198313"/>
                  <a:pt x="5536551" y="2183642"/>
                </a:cubicBezTo>
                <a:cubicBezTo>
                  <a:pt x="5530117" y="2170775"/>
                  <a:pt x="5526855" y="2156531"/>
                  <a:pt x="5522903" y="2142699"/>
                </a:cubicBezTo>
                <a:cubicBezTo>
                  <a:pt x="5495714" y="2047541"/>
                  <a:pt x="5522414" y="2126853"/>
                  <a:pt x="5495607" y="2006221"/>
                </a:cubicBezTo>
                <a:cubicBezTo>
                  <a:pt x="5492486" y="1992178"/>
                  <a:pt x="5486509" y="1978926"/>
                  <a:pt x="5481960" y="1965278"/>
                </a:cubicBezTo>
                <a:cubicBezTo>
                  <a:pt x="5477411" y="1928884"/>
                  <a:pt x="5474873" y="1892182"/>
                  <a:pt x="5468312" y="1856096"/>
                </a:cubicBezTo>
                <a:cubicBezTo>
                  <a:pt x="5465739" y="1841942"/>
                  <a:pt x="5463496" y="1826509"/>
                  <a:pt x="5454664" y="1815153"/>
                </a:cubicBezTo>
                <a:cubicBezTo>
                  <a:pt x="5442649" y="1799706"/>
                  <a:pt x="5353009" y="1707800"/>
                  <a:pt x="5318186" y="1692323"/>
                </a:cubicBezTo>
                <a:cubicBezTo>
                  <a:pt x="5296989" y="1682902"/>
                  <a:pt x="5272986" y="1681385"/>
                  <a:pt x="5249948" y="1678675"/>
                </a:cubicBezTo>
                <a:cubicBezTo>
                  <a:pt x="5195543" y="1672274"/>
                  <a:pt x="5140765" y="1669576"/>
                  <a:pt x="5086174" y="1665027"/>
                </a:cubicBezTo>
                <a:cubicBezTo>
                  <a:pt x="5095273" y="1651379"/>
                  <a:pt x="5100662" y="1634331"/>
                  <a:pt x="5113470" y="1624084"/>
                </a:cubicBezTo>
                <a:cubicBezTo>
                  <a:pt x="5124704" y="1615097"/>
                  <a:pt x="5151840" y="1624590"/>
                  <a:pt x="5154413" y="1610436"/>
                </a:cubicBezTo>
                <a:cubicBezTo>
                  <a:pt x="5162592" y="1565454"/>
                  <a:pt x="5146808" y="1519277"/>
                  <a:pt x="5140766" y="1473959"/>
                </a:cubicBezTo>
                <a:cubicBezTo>
                  <a:pt x="5137248" y="1447575"/>
                  <a:pt x="5121578" y="1379508"/>
                  <a:pt x="5113470" y="1351129"/>
                </a:cubicBezTo>
                <a:cubicBezTo>
                  <a:pt x="5109518" y="1337296"/>
                  <a:pt x="5108809" y="1321419"/>
                  <a:pt x="5099822" y="1310185"/>
                </a:cubicBezTo>
                <a:cubicBezTo>
                  <a:pt x="5089576" y="1297377"/>
                  <a:pt x="5072527" y="1291988"/>
                  <a:pt x="5058879" y="1282890"/>
                </a:cubicBezTo>
                <a:cubicBezTo>
                  <a:pt x="5049780" y="1269242"/>
                  <a:pt x="5037342" y="1257305"/>
                  <a:pt x="5031583" y="1241947"/>
                </a:cubicBezTo>
                <a:cubicBezTo>
                  <a:pt x="5023438" y="1220227"/>
                  <a:pt x="5022968" y="1196352"/>
                  <a:pt x="5017936" y="1173708"/>
                </a:cubicBezTo>
                <a:cubicBezTo>
                  <a:pt x="5013867" y="1155398"/>
                  <a:pt x="5010874" y="1136680"/>
                  <a:pt x="5004288" y="1119117"/>
                </a:cubicBezTo>
                <a:cubicBezTo>
                  <a:pt x="4997144" y="1100067"/>
                  <a:pt x="4986091" y="1082723"/>
                  <a:pt x="4976992" y="1064526"/>
                </a:cubicBezTo>
                <a:cubicBezTo>
                  <a:pt x="4981541" y="1023583"/>
                  <a:pt x="4963082" y="972316"/>
                  <a:pt x="4990640" y="941696"/>
                </a:cubicBezTo>
                <a:cubicBezTo>
                  <a:pt x="5019352" y="909793"/>
                  <a:pt x="5220186" y="940085"/>
                  <a:pt x="5236300" y="941696"/>
                </a:cubicBezTo>
                <a:cubicBezTo>
                  <a:pt x="5249948" y="946245"/>
                  <a:pt x="5262857" y="955344"/>
                  <a:pt x="5277243" y="955344"/>
                </a:cubicBezTo>
                <a:cubicBezTo>
                  <a:pt x="5304915" y="955344"/>
                  <a:pt x="5332117" y="947699"/>
                  <a:pt x="5359130" y="941696"/>
                </a:cubicBezTo>
                <a:cubicBezTo>
                  <a:pt x="5392702" y="934235"/>
                  <a:pt x="5414249" y="923059"/>
                  <a:pt x="5441016" y="900753"/>
                </a:cubicBezTo>
                <a:cubicBezTo>
                  <a:pt x="5455844" y="888397"/>
                  <a:pt x="5470110" y="875044"/>
                  <a:pt x="5481960" y="859809"/>
                </a:cubicBezTo>
                <a:cubicBezTo>
                  <a:pt x="5502100" y="833914"/>
                  <a:pt x="5536551" y="777923"/>
                  <a:pt x="5536551" y="777923"/>
                </a:cubicBezTo>
                <a:cubicBezTo>
                  <a:pt x="5541100" y="764275"/>
                  <a:pt x="5550198" y="751366"/>
                  <a:pt x="5550198" y="736980"/>
                </a:cubicBezTo>
                <a:cubicBezTo>
                  <a:pt x="5550198" y="704934"/>
                  <a:pt x="5489757" y="616749"/>
                  <a:pt x="5481960" y="614150"/>
                </a:cubicBezTo>
                <a:lnTo>
                  <a:pt x="5400073" y="586854"/>
                </a:lnTo>
                <a:cubicBezTo>
                  <a:pt x="5386425" y="582305"/>
                  <a:pt x="5371100" y="581186"/>
                  <a:pt x="5359130" y="573206"/>
                </a:cubicBezTo>
                <a:cubicBezTo>
                  <a:pt x="5318014" y="545796"/>
                  <a:pt x="5312073" y="539391"/>
                  <a:pt x="5263595" y="518615"/>
                </a:cubicBezTo>
                <a:cubicBezTo>
                  <a:pt x="5250372" y="512948"/>
                  <a:pt x="5236300" y="509517"/>
                  <a:pt x="5222652" y="504968"/>
                </a:cubicBezTo>
                <a:cubicBezTo>
                  <a:pt x="5213554" y="491320"/>
                  <a:pt x="5202692" y="478695"/>
                  <a:pt x="5195357" y="464024"/>
                </a:cubicBezTo>
                <a:cubicBezTo>
                  <a:pt x="5173557" y="420424"/>
                  <a:pt x="5171137" y="355419"/>
                  <a:pt x="5195357" y="313899"/>
                </a:cubicBezTo>
                <a:cubicBezTo>
                  <a:pt x="5211886" y="285563"/>
                  <a:pt x="5249948" y="277505"/>
                  <a:pt x="5277243" y="259308"/>
                </a:cubicBezTo>
                <a:cubicBezTo>
                  <a:pt x="5330157" y="224031"/>
                  <a:pt x="5302624" y="237199"/>
                  <a:pt x="5359130" y="218365"/>
                </a:cubicBezTo>
                <a:cubicBezTo>
                  <a:pt x="5372778" y="204717"/>
                  <a:pt x="5395392" y="196146"/>
                  <a:pt x="5400073" y="177421"/>
                </a:cubicBezTo>
                <a:cubicBezTo>
                  <a:pt x="5405699" y="154917"/>
                  <a:pt x="5399292" y="128484"/>
                  <a:pt x="5386425" y="109183"/>
                </a:cubicBezTo>
                <a:cubicBezTo>
                  <a:pt x="5378445" y="97213"/>
                  <a:pt x="5359742" y="97436"/>
                  <a:pt x="5345482" y="95535"/>
                </a:cubicBezTo>
                <a:cubicBezTo>
                  <a:pt x="5291182" y="88295"/>
                  <a:pt x="5236300" y="86436"/>
                  <a:pt x="5181709" y="81887"/>
                </a:cubicBezTo>
                <a:lnTo>
                  <a:pt x="5058879" y="40944"/>
                </a:lnTo>
                <a:cubicBezTo>
                  <a:pt x="5045231" y="36395"/>
                  <a:pt x="5029906" y="35276"/>
                  <a:pt x="5017936" y="27296"/>
                </a:cubicBezTo>
                <a:lnTo>
                  <a:pt x="4976992" y="0"/>
                </a:lnTo>
                <a:cubicBezTo>
                  <a:pt x="4936049" y="4549"/>
                  <a:pt x="4894377" y="4712"/>
                  <a:pt x="4854163" y="13648"/>
                </a:cubicBezTo>
                <a:cubicBezTo>
                  <a:pt x="4812033" y="23010"/>
                  <a:pt x="4731333" y="54591"/>
                  <a:pt x="4731333" y="54591"/>
                </a:cubicBezTo>
                <a:cubicBezTo>
                  <a:pt x="4722234" y="68239"/>
                  <a:pt x="4711373" y="80864"/>
                  <a:pt x="4704037" y="95535"/>
                </a:cubicBezTo>
                <a:cubicBezTo>
                  <a:pt x="4687471" y="128667"/>
                  <a:pt x="4686087" y="170450"/>
                  <a:pt x="4676742" y="204717"/>
                </a:cubicBezTo>
                <a:cubicBezTo>
                  <a:pt x="4669172" y="232475"/>
                  <a:pt x="4658545" y="259308"/>
                  <a:pt x="4649446" y="286603"/>
                </a:cubicBezTo>
                <a:lnTo>
                  <a:pt x="4635798" y="327547"/>
                </a:lnTo>
                <a:cubicBezTo>
                  <a:pt x="4631249" y="341195"/>
                  <a:pt x="4630131" y="356520"/>
                  <a:pt x="4622151" y="368490"/>
                </a:cubicBezTo>
                <a:cubicBezTo>
                  <a:pt x="4603954" y="395786"/>
                  <a:pt x="4598682" y="440003"/>
                  <a:pt x="4567560" y="450377"/>
                </a:cubicBezTo>
                <a:lnTo>
                  <a:pt x="4485673" y="477672"/>
                </a:lnTo>
                <a:cubicBezTo>
                  <a:pt x="4472025" y="491320"/>
                  <a:pt x="4459557" y="506259"/>
                  <a:pt x="4444730" y="518615"/>
                </a:cubicBezTo>
                <a:cubicBezTo>
                  <a:pt x="4432129" y="529116"/>
                  <a:pt x="4418457" y="538575"/>
                  <a:pt x="4403786" y="545911"/>
                </a:cubicBezTo>
                <a:cubicBezTo>
                  <a:pt x="4354600" y="570504"/>
                  <a:pt x="4265512" y="569292"/>
                  <a:pt x="4226366" y="573206"/>
                </a:cubicBezTo>
                <a:cubicBezTo>
                  <a:pt x="4212718" y="586854"/>
                  <a:pt x="4194998" y="597392"/>
                  <a:pt x="4185422" y="614150"/>
                </a:cubicBezTo>
                <a:cubicBezTo>
                  <a:pt x="4176116" y="630436"/>
                  <a:pt x="4176927" y="650706"/>
                  <a:pt x="4171774" y="668741"/>
                </a:cubicBezTo>
                <a:cubicBezTo>
                  <a:pt x="4167822" y="682573"/>
                  <a:pt x="4162079" y="695852"/>
                  <a:pt x="4158127" y="709684"/>
                </a:cubicBezTo>
                <a:cubicBezTo>
                  <a:pt x="4148233" y="744313"/>
                  <a:pt x="4144855" y="772494"/>
                  <a:pt x="4130831" y="805218"/>
                </a:cubicBezTo>
                <a:cubicBezTo>
                  <a:pt x="4122817" y="823918"/>
                  <a:pt x="4116560" y="844180"/>
                  <a:pt x="4103536" y="859809"/>
                </a:cubicBezTo>
                <a:cubicBezTo>
                  <a:pt x="4093035" y="872410"/>
                  <a:pt x="4076240" y="878006"/>
                  <a:pt x="4062592" y="887105"/>
                </a:cubicBezTo>
                <a:cubicBezTo>
                  <a:pt x="4054160" y="899753"/>
                  <a:pt x="4027315" y="958176"/>
                  <a:pt x="3994354" y="941696"/>
                </a:cubicBezTo>
                <a:cubicBezTo>
                  <a:pt x="3981487" y="935263"/>
                  <a:pt x="3985757" y="914223"/>
                  <a:pt x="3980706" y="900753"/>
                </a:cubicBezTo>
                <a:cubicBezTo>
                  <a:pt x="3968977" y="869477"/>
                  <a:pt x="3952498" y="817955"/>
                  <a:pt x="3926115" y="791571"/>
                </a:cubicBezTo>
                <a:cubicBezTo>
                  <a:pt x="3914517" y="779973"/>
                  <a:pt x="3900161" y="770937"/>
                  <a:pt x="3885172" y="764275"/>
                </a:cubicBezTo>
                <a:cubicBezTo>
                  <a:pt x="3820292" y="735439"/>
                  <a:pt x="3790060" y="734776"/>
                  <a:pt x="3721398" y="723332"/>
                </a:cubicBezTo>
                <a:cubicBezTo>
                  <a:pt x="3707750" y="718783"/>
                  <a:pt x="3694841" y="709684"/>
                  <a:pt x="3680455" y="709684"/>
                </a:cubicBezTo>
                <a:cubicBezTo>
                  <a:pt x="3606907" y="709684"/>
                  <a:pt x="3607061" y="717671"/>
                  <a:pt x="3557625" y="750627"/>
                </a:cubicBezTo>
                <a:cubicBezTo>
                  <a:pt x="3548527" y="764275"/>
                  <a:pt x="3542674" y="780770"/>
                  <a:pt x="3530330" y="791571"/>
                </a:cubicBezTo>
                <a:cubicBezTo>
                  <a:pt x="3472572" y="842109"/>
                  <a:pt x="3463735" y="841065"/>
                  <a:pt x="3407500" y="859809"/>
                </a:cubicBezTo>
                <a:cubicBezTo>
                  <a:pt x="3398401" y="846161"/>
                  <a:pt x="3381951" y="835175"/>
                  <a:pt x="3380204" y="818866"/>
                </a:cubicBezTo>
                <a:cubicBezTo>
                  <a:pt x="3368078" y="705691"/>
                  <a:pt x="3383238" y="590265"/>
                  <a:pt x="3366557" y="477672"/>
                </a:cubicBezTo>
                <a:cubicBezTo>
                  <a:pt x="3364153" y="461446"/>
                  <a:pt x="3341929" y="452065"/>
                  <a:pt x="3325613" y="450377"/>
                </a:cubicBezTo>
                <a:cubicBezTo>
                  <a:pt x="3207874" y="438197"/>
                  <a:pt x="3089052" y="441278"/>
                  <a:pt x="2970772" y="436729"/>
                </a:cubicBezTo>
                <a:cubicBezTo>
                  <a:pt x="2897809" y="327286"/>
                  <a:pt x="2947723" y="363854"/>
                  <a:pt x="2820646" y="327547"/>
                </a:cubicBezTo>
                <a:cubicBezTo>
                  <a:pt x="2720562" y="336645"/>
                  <a:pt x="2619881" y="340630"/>
                  <a:pt x="2520395" y="354842"/>
                </a:cubicBezTo>
                <a:cubicBezTo>
                  <a:pt x="2491912" y="358911"/>
                  <a:pt x="2466422" y="375160"/>
                  <a:pt x="2438509" y="382138"/>
                </a:cubicBezTo>
                <a:lnTo>
                  <a:pt x="2383918" y="395785"/>
                </a:lnTo>
                <a:cubicBezTo>
                  <a:pt x="2338425" y="391236"/>
                  <a:pt x="2291138" y="395583"/>
                  <a:pt x="2247440" y="382138"/>
                </a:cubicBezTo>
                <a:cubicBezTo>
                  <a:pt x="2228993" y="376462"/>
                  <a:pt x="2224134" y="349033"/>
                  <a:pt x="2206497" y="341194"/>
                </a:cubicBezTo>
                <a:cubicBezTo>
                  <a:pt x="2181210" y="329955"/>
                  <a:pt x="2151906" y="332096"/>
                  <a:pt x="2124610" y="327547"/>
                </a:cubicBezTo>
                <a:cubicBezTo>
                  <a:pt x="2065927" y="288424"/>
                  <a:pt x="2090932" y="291611"/>
                  <a:pt x="2001780" y="313899"/>
                </a:cubicBezTo>
                <a:cubicBezTo>
                  <a:pt x="1973867" y="320877"/>
                  <a:pt x="1919894" y="341194"/>
                  <a:pt x="1919894" y="341194"/>
                </a:cubicBezTo>
                <a:cubicBezTo>
                  <a:pt x="1823390" y="405531"/>
                  <a:pt x="1942876" y="324779"/>
                  <a:pt x="1824360" y="409433"/>
                </a:cubicBezTo>
                <a:cubicBezTo>
                  <a:pt x="1811012" y="418967"/>
                  <a:pt x="1797064" y="427630"/>
                  <a:pt x="1783416" y="436729"/>
                </a:cubicBezTo>
                <a:cubicBezTo>
                  <a:pt x="1751571" y="432180"/>
                  <a:pt x="1717906" y="434629"/>
                  <a:pt x="1687882" y="423081"/>
                </a:cubicBezTo>
                <a:cubicBezTo>
                  <a:pt x="1657263" y="411305"/>
                  <a:pt x="1638471" y="373129"/>
                  <a:pt x="1605995" y="368490"/>
                </a:cubicBezTo>
                <a:lnTo>
                  <a:pt x="1510461" y="354842"/>
                </a:lnTo>
                <a:cubicBezTo>
                  <a:pt x="1432996" y="277377"/>
                  <a:pt x="1504479" y="331809"/>
                  <a:pt x="1346688" y="300251"/>
                </a:cubicBezTo>
                <a:cubicBezTo>
                  <a:pt x="1346676" y="300249"/>
                  <a:pt x="1244335" y="266134"/>
                  <a:pt x="1223858" y="259308"/>
                </a:cubicBezTo>
                <a:cubicBezTo>
                  <a:pt x="1210210" y="254759"/>
                  <a:pt x="1197213" y="247249"/>
                  <a:pt x="1182915" y="245660"/>
                </a:cubicBezTo>
                <a:lnTo>
                  <a:pt x="1060085" y="232012"/>
                </a:lnTo>
                <a:cubicBezTo>
                  <a:pt x="978198" y="241111"/>
                  <a:pt x="896606" y="253438"/>
                  <a:pt x="814425" y="259308"/>
                </a:cubicBezTo>
                <a:cubicBezTo>
                  <a:pt x="705426" y="267094"/>
                  <a:pt x="595534" y="261314"/>
                  <a:pt x="486879" y="272956"/>
                </a:cubicBezTo>
                <a:cubicBezTo>
                  <a:pt x="466650" y="275123"/>
                  <a:pt x="451337" y="293108"/>
                  <a:pt x="432288" y="300251"/>
                </a:cubicBezTo>
                <a:cubicBezTo>
                  <a:pt x="414725" y="306837"/>
                  <a:pt x="396090" y="310220"/>
                  <a:pt x="377697" y="313899"/>
                </a:cubicBezTo>
                <a:cubicBezTo>
                  <a:pt x="350562" y="319326"/>
                  <a:pt x="300359" y="336645"/>
                  <a:pt x="295810" y="354842"/>
                </a:cubicBezTo>
                <a:close/>
              </a:path>
            </a:pathLst>
          </a:custGeom>
          <a:solidFill>
            <a:schemeClr val="accent1">
              <a:alpha val="1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99732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id-ID" dirty="0" smtClean="0"/>
              <a:t>Masalah Rute Terde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904" y="1196752"/>
            <a:ext cx="8229600" cy="5256584"/>
          </a:xfrm>
        </p:spPr>
        <p:txBody>
          <a:bodyPr/>
          <a:lstStyle/>
          <a:p>
            <a:pPr marL="0" indent="0">
              <a:buNone/>
            </a:pPr>
            <a:r>
              <a:rPr lang="id-ID" sz="2400" dirty="0" smtClean="0"/>
              <a:t>Berikut ini adalah jalur lintasan jalan dari 7 kota O,A,B,C,D,E,T. Akan dibuat trayek dari O ke T dimana trayek dapat melalui kota A,B,C,D,E. Jarak antar kota diberikan pada gambar berikut. </a:t>
            </a:r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 smtClean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 smtClean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r>
              <a:rPr lang="id-ID" sz="2400" dirty="0" smtClean="0"/>
              <a:t>Tentukan lintasan yang mungkin agar jarak seminimal mungkin</a:t>
            </a:r>
            <a:endParaRPr lang="id-ID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852936"/>
            <a:ext cx="5112568" cy="2519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376345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</a:t>
            </a:r>
            <a:r>
              <a:rPr lang="id-ID" dirty="0" smtClean="0"/>
              <a:t>Dijkstra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1340768"/>
            <a:ext cx="75608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- Hanya dapat digunakan jika semua busur mempunyai bobot non </a:t>
            </a:r>
            <a:r>
              <a:rPr lang="id-ID" sz="2800" dirty="0" smtClean="0"/>
              <a:t>negatif </a:t>
            </a:r>
            <a:endParaRPr lang="id-ID" sz="2800" dirty="0" smtClean="0"/>
          </a:p>
          <a:p>
            <a:pPr>
              <a:buFontTx/>
              <a:buChar char="-"/>
            </a:pPr>
            <a:r>
              <a:rPr lang="id-ID" sz="2800" dirty="0" smtClean="0"/>
              <a:t>Menggunakan dua jenis label sementara (tidak </a:t>
            </a:r>
            <a:r>
              <a:rPr lang="id-ID" sz="2800" dirty="0" smtClean="0"/>
              <a:t>lengkap) dan </a:t>
            </a:r>
            <a:r>
              <a:rPr lang="id-ID" sz="2800" dirty="0" smtClean="0"/>
              <a:t>label tetap (lengkap</a:t>
            </a:r>
            <a:r>
              <a:rPr lang="id-ID" sz="2800" dirty="0" smtClean="0"/>
              <a:t>)</a:t>
            </a:r>
          </a:p>
          <a:p>
            <a:pPr>
              <a:buFontTx/>
              <a:buChar char="-"/>
            </a:pPr>
            <a:endParaRPr lang="id-ID" sz="2800" dirty="0" smtClean="0"/>
          </a:p>
          <a:p>
            <a:pPr>
              <a:buFontTx/>
              <a:buChar char="-"/>
            </a:pPr>
            <a:endParaRPr lang="id-ID" sz="2800" dirty="0" smtClean="0"/>
          </a:p>
        </p:txBody>
      </p:sp>
      <p:grpSp>
        <p:nvGrpSpPr>
          <p:cNvPr id="26" name="Group 25"/>
          <p:cNvGrpSpPr/>
          <p:nvPr/>
        </p:nvGrpSpPr>
        <p:grpSpPr>
          <a:xfrm>
            <a:off x="2483768" y="4797152"/>
            <a:ext cx="1944216" cy="1512168"/>
            <a:chOff x="1475656" y="3717032"/>
            <a:chExt cx="1944216" cy="1512168"/>
          </a:xfrm>
        </p:grpSpPr>
        <p:sp>
          <p:nvSpPr>
            <p:cNvPr id="4" name="Rectangle 3"/>
            <p:cNvSpPr/>
            <p:nvPr/>
          </p:nvSpPr>
          <p:spPr>
            <a:xfrm>
              <a:off x="1475656" y="3717032"/>
              <a:ext cx="1944216" cy="151216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1475656" y="4293096"/>
              <a:ext cx="194421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4" idx="0"/>
            </p:cNvCxnSpPr>
            <p:nvPr/>
          </p:nvCxnSpPr>
          <p:spPr>
            <a:xfrm>
              <a:off x="2447764" y="3717032"/>
              <a:ext cx="0" cy="5760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Straight Arrow Connector 24"/>
          <p:cNvCxnSpPr/>
          <p:nvPr/>
        </p:nvCxnSpPr>
        <p:spPr>
          <a:xfrm flipV="1">
            <a:off x="4211960" y="4365104"/>
            <a:ext cx="864096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2195736" y="4365104"/>
            <a:ext cx="792088" cy="50405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43608" y="3429000"/>
            <a:ext cx="2808312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URUTAN:</a:t>
            </a:r>
            <a:r>
              <a:rPr lang="id-ID" dirty="0" smtClean="0"/>
              <a:t>Urutan vertex yang diberi label tetap</a:t>
            </a:r>
            <a:endParaRPr lang="id-ID" dirty="0"/>
          </a:p>
        </p:txBody>
      </p:sp>
      <p:sp>
        <p:nvSpPr>
          <p:cNvPr id="31" name="TextBox 30"/>
          <p:cNvSpPr txBox="1"/>
          <p:nvPr/>
        </p:nvSpPr>
        <p:spPr>
          <a:xfrm>
            <a:off x="4860032" y="3429000"/>
            <a:ext cx="3384376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TETAP : </a:t>
            </a:r>
            <a:r>
              <a:rPr lang="id-ID" dirty="0" smtClean="0"/>
              <a:t>Jarak  terpendek dari vertek awal ke vertek tersebut </a:t>
            </a:r>
            <a:endParaRPr lang="id-ID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355976" y="5805264"/>
            <a:ext cx="72008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076056" y="5373216"/>
            <a:ext cx="3384376" cy="923330"/>
          </a:xfrm>
          <a:prstGeom prst="rect">
            <a:avLst/>
          </a:prstGeom>
          <a:solidFill>
            <a:srgbClr val="FFFF99"/>
          </a:solidFill>
        </p:spPr>
        <p:txBody>
          <a:bodyPr wrap="square" rtlCol="0">
            <a:spAutoFit/>
          </a:bodyPr>
          <a:lstStyle/>
          <a:p>
            <a:r>
              <a:rPr lang="id-ID" b="1" dirty="0" smtClean="0"/>
              <a:t>LABEL SEMENTARA : </a:t>
            </a:r>
            <a:r>
              <a:rPr lang="id-ID" dirty="0" smtClean="0"/>
              <a:t>Jarak  dari vertek awal ke vertek tersebut </a:t>
            </a:r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271767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0"/>
            <a:ext cx="8229600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eri label tetap nilai 0 pada verteks awal dan label urutan 1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Pada label sementara, hitung total jarak dari semua verteks yang dapat dilalui dari verteks awal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Pilih verteks dengan jarak terkecil pada label sementara. Ubah jadi label tetap dan tambahkan label urutan.</a:t>
            </a:r>
          </a:p>
          <a:p>
            <a:pPr marL="514350" indent="-514350">
              <a:buFont typeface="+mj-lt"/>
              <a:buAutoNum type="arabicPeriod"/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id-ID" dirty="0" smtClean="0"/>
              <a:t>Pada label semetara, hitung total jarak dari semua verteks yang dapat dilalui dari </a:t>
            </a:r>
            <a:r>
              <a:rPr lang="id-ID" dirty="0" smtClean="0"/>
              <a:t>verteks yang telah di beri label tetap pada langkah 3.</a:t>
            </a:r>
          </a:p>
          <a:p>
            <a:pPr marL="514350" indent="-514350">
              <a:buFont typeface="+mj-lt"/>
              <a:buAutoNum type="arabicPeriod" startAt="4"/>
            </a:pPr>
            <a:r>
              <a:rPr lang="id-ID" dirty="0" smtClean="0"/>
              <a:t> Jika telah ada nilai pada label sementara, ganti nilai tersebut hanya jika nilai baru lebih kecil dari nilai sebelumnya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Dijkst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6"/>
            </a:pPr>
            <a:r>
              <a:rPr lang="id-ID" dirty="0" smtClean="0"/>
              <a:t>Ulangi langkah 3 sampai semua verteks memiliki label tetap</a:t>
            </a:r>
          </a:p>
          <a:p>
            <a:pPr marL="514350" indent="-514350">
              <a:buFont typeface="+mj-lt"/>
              <a:buAutoNum type="arabicPeriod" startAt="6"/>
            </a:pPr>
            <a:r>
              <a:rPr lang="id-ID" dirty="0" smtClean="0"/>
              <a:t>Rute terpendek didapat dengan menelusuri kembali dari titik akhir ke titik awal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dirty="0" smtClean="0">
                <a:solidFill>
                  <a:schemeClr val="tx1"/>
                </a:solidFill>
              </a:rPr>
              <a:t>Pengertian Jaringa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7240"/>
            <a:ext cx="8229600" cy="4280712"/>
          </a:xfrm>
        </p:spPr>
        <p:txBody>
          <a:bodyPr/>
          <a:lstStyle/>
          <a:p>
            <a:pPr eaLnBrk="1" hangingPunct="1"/>
            <a:r>
              <a:rPr lang="id-ID" dirty="0" smtClean="0"/>
              <a:t>Sekumpulan titik dan sekumpulan garis yang menghubungkan titik-titik pasangan tertentu.</a:t>
            </a:r>
          </a:p>
          <a:p>
            <a:pPr eaLnBrk="1" hangingPunct="1"/>
            <a:r>
              <a:rPr lang="id-ID" dirty="0" smtClean="0"/>
              <a:t>Titik → Simpul, </a:t>
            </a:r>
            <a:r>
              <a:rPr lang="id-ID" dirty="0" smtClean="0"/>
              <a:t>Node, Verteks </a:t>
            </a:r>
            <a:r>
              <a:rPr lang="id-ID" dirty="0" smtClean="0"/>
              <a:t>(Vertice) </a:t>
            </a:r>
          </a:p>
          <a:p>
            <a:pPr eaLnBrk="1" hangingPunct="1"/>
            <a:r>
              <a:rPr lang="id-ID" dirty="0" smtClean="0"/>
              <a:t>Garis → Busur, Sisi (Arc,Edge)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2015716" y="3863716"/>
            <a:ext cx="1080120" cy="50405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3881168" y="3874109"/>
            <a:ext cx="1011746" cy="48327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115616" y="4400246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Busur Terarah </a:t>
            </a:r>
            <a:endParaRPr lang="id-ID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3682555" y="4400734"/>
            <a:ext cx="259228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Busur Tidak Terarah(Link) </a:t>
            </a:r>
            <a:endParaRPr lang="id-ID" sz="3200" dirty="0"/>
          </a:p>
        </p:txBody>
      </p:sp>
      <p:sp>
        <p:nvSpPr>
          <p:cNvPr id="8" name="Arc 7"/>
          <p:cNvSpPr/>
          <p:nvPr/>
        </p:nvSpPr>
        <p:spPr>
          <a:xfrm flipV="1">
            <a:off x="4387041" y="5469036"/>
            <a:ext cx="1769135" cy="840284"/>
          </a:xfrm>
          <a:prstGeom prst="arc">
            <a:avLst>
              <a:gd name="adj1" fmla="val 11117252"/>
              <a:gd name="adj2" fmla="val 21149611"/>
            </a:avLst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 sz="3600" b="1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04170709"/>
              </p:ext>
            </p:extLst>
          </p:nvPr>
        </p:nvGraphicFramePr>
        <p:xfrm>
          <a:off x="971600" y="5409220"/>
          <a:ext cx="756084" cy="756084"/>
        </p:xfrm>
        <a:graphic>
          <a:graphicData uri="http://schemas.openxmlformats.org/presentationml/2006/ole">
            <p:oleObj spid="_x0000_s3194" name="Visio" r:id="rId4" imgW="410040" imgH="410029" progId="Visio.Drawing.11">
              <p:link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780346017"/>
              </p:ext>
            </p:extLst>
          </p:nvPr>
        </p:nvGraphicFramePr>
        <p:xfrm>
          <a:off x="2555776" y="5452055"/>
          <a:ext cx="733852" cy="733852"/>
        </p:xfrm>
        <a:graphic>
          <a:graphicData uri="http://schemas.openxmlformats.org/presentationml/2006/ole">
            <p:oleObj spid="_x0000_s3195" name="Visio" r:id="rId5" imgW="410040" imgH="410029" progId="Visio.Drawing.11">
              <p:link/>
            </p:oleObj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8335" y="5736371"/>
            <a:ext cx="877441" cy="102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90805"/>
            <a:ext cx="893597" cy="11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0331841"/>
              </p:ext>
            </p:extLst>
          </p:nvPr>
        </p:nvGraphicFramePr>
        <p:xfrm>
          <a:off x="3796806" y="5409031"/>
          <a:ext cx="755650" cy="757237"/>
        </p:xfrm>
        <a:graphic>
          <a:graphicData uri="http://schemas.openxmlformats.org/presentationml/2006/ole">
            <p:oleObj spid="_x0000_s3196" name="Visio" r:id="rId4" imgW="410040" imgH="410029" progId="Visio.Drawing.11">
              <p:link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11622011"/>
              </p:ext>
            </p:extLst>
          </p:nvPr>
        </p:nvGraphicFramePr>
        <p:xfrm>
          <a:off x="5789463" y="5420143"/>
          <a:ext cx="733425" cy="735013"/>
        </p:xfrm>
        <a:graphic>
          <a:graphicData uri="http://schemas.openxmlformats.org/presentationml/2006/ole">
            <p:oleObj spid="_x0000_s3197" name="Visio" r:id="rId5" imgW="410040" imgH="410029" progId="Visio.Drawing.11">
              <p:link/>
            </p:oleObj>
          </a:graphicData>
        </a:graphic>
      </p:graphicFrame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50897597"/>
              </p:ext>
            </p:extLst>
          </p:nvPr>
        </p:nvGraphicFramePr>
        <p:xfrm>
          <a:off x="8129893" y="4571348"/>
          <a:ext cx="733425" cy="735013"/>
        </p:xfrm>
        <a:graphic>
          <a:graphicData uri="http://schemas.openxmlformats.org/presentationml/2006/ole">
            <p:oleObj spid="_x0000_s3198" name="Visio" r:id="rId5" imgW="410040" imgH="410029" progId="Visio.Drawing.11">
              <p:link/>
            </p:oleObj>
          </a:graphicData>
        </a:graphic>
      </p:graphicFrame>
      <p:sp>
        <p:nvSpPr>
          <p:cNvPr id="23" name="Arc 22"/>
          <p:cNvSpPr/>
          <p:nvPr/>
        </p:nvSpPr>
        <p:spPr>
          <a:xfrm rot="9908831">
            <a:off x="6588224" y="5324321"/>
            <a:ext cx="1742942" cy="648072"/>
          </a:xfrm>
          <a:prstGeom prst="arc">
            <a:avLst>
              <a:gd name="adj1" fmla="val 11097930"/>
              <a:gd name="adj2" fmla="val 21452585"/>
            </a:avLst>
          </a:prstGeom>
          <a:ln w="12700">
            <a:solidFill>
              <a:schemeClr val="tx1"/>
            </a:solidFill>
            <a:prstDash val="dash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86589244"/>
              </p:ext>
            </p:extLst>
          </p:nvPr>
        </p:nvGraphicFramePr>
        <p:xfrm>
          <a:off x="6586059" y="4560236"/>
          <a:ext cx="755650" cy="757237"/>
        </p:xfrm>
        <a:graphic>
          <a:graphicData uri="http://schemas.openxmlformats.org/presentationml/2006/ole">
            <p:oleObj spid="_x0000_s3199" name="Visio" r:id="rId4" imgW="410040" imgH="410029" progId="Visio.Drawing.11">
              <p:link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5" grpId="0"/>
      <p:bldP spid="9" grpId="0"/>
      <p:bldP spid="8" grpId="0" animBg="1"/>
      <p:bldP spid="2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5" y="2420888"/>
            <a:ext cx="5553565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7" name="Group 66"/>
          <p:cNvGrpSpPr/>
          <p:nvPr/>
        </p:nvGrpSpPr>
        <p:grpSpPr>
          <a:xfrm>
            <a:off x="2555776" y="1772816"/>
            <a:ext cx="720080" cy="576064"/>
            <a:chOff x="1187624" y="1124744"/>
            <a:chExt cx="720080" cy="576064"/>
          </a:xfrm>
        </p:grpSpPr>
        <p:sp>
          <p:nvSpPr>
            <p:cNvPr id="59" name="Rectangle 5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61" name="Straight Connector 60"/>
            <p:cNvCxnSpPr>
              <a:stCxn id="59" idx="1"/>
              <a:endCxn id="5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5580112" y="2780928"/>
            <a:ext cx="720080" cy="576064"/>
            <a:chOff x="1187624" y="1124744"/>
            <a:chExt cx="720080" cy="576064"/>
          </a:xfrm>
        </p:grpSpPr>
        <p:sp>
          <p:nvSpPr>
            <p:cNvPr id="69" name="Rectangle 6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0" name="Straight Connector 69"/>
            <p:cNvCxnSpPr>
              <a:stCxn id="69" idx="1"/>
              <a:endCxn id="6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Group 71"/>
          <p:cNvGrpSpPr/>
          <p:nvPr/>
        </p:nvGrpSpPr>
        <p:grpSpPr>
          <a:xfrm>
            <a:off x="1043608" y="3284984"/>
            <a:ext cx="720080" cy="576064"/>
            <a:chOff x="1187624" y="1124744"/>
            <a:chExt cx="720080" cy="576064"/>
          </a:xfrm>
        </p:grpSpPr>
        <p:sp>
          <p:nvSpPr>
            <p:cNvPr id="73" name="Rectangle 72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4" name="Straight Connector 73"/>
            <p:cNvCxnSpPr>
              <a:stCxn id="73" idx="1"/>
              <a:endCxn id="73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75"/>
          <p:cNvGrpSpPr/>
          <p:nvPr/>
        </p:nvGrpSpPr>
        <p:grpSpPr>
          <a:xfrm>
            <a:off x="2627784" y="5229200"/>
            <a:ext cx="720080" cy="576064"/>
            <a:chOff x="1187624" y="1124744"/>
            <a:chExt cx="720080" cy="576064"/>
          </a:xfrm>
        </p:grpSpPr>
        <p:sp>
          <p:nvSpPr>
            <p:cNvPr id="77" name="Rectangle 76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78" name="Straight Connector 77"/>
            <p:cNvCxnSpPr>
              <a:stCxn id="77" idx="1"/>
              <a:endCxn id="77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0" name="Group 79"/>
          <p:cNvGrpSpPr/>
          <p:nvPr/>
        </p:nvGrpSpPr>
        <p:grpSpPr>
          <a:xfrm>
            <a:off x="3851920" y="2924944"/>
            <a:ext cx="720080" cy="576064"/>
            <a:chOff x="1187624" y="1124744"/>
            <a:chExt cx="720080" cy="576064"/>
          </a:xfrm>
        </p:grpSpPr>
        <p:sp>
          <p:nvSpPr>
            <p:cNvPr id="81" name="Rectangle 80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82" name="Straight Connector 81"/>
            <p:cNvCxnSpPr>
              <a:stCxn id="81" idx="1"/>
              <a:endCxn id="81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Group 83"/>
          <p:cNvGrpSpPr/>
          <p:nvPr/>
        </p:nvGrpSpPr>
        <p:grpSpPr>
          <a:xfrm>
            <a:off x="4860032" y="5229200"/>
            <a:ext cx="720080" cy="576064"/>
            <a:chOff x="1187624" y="1124744"/>
            <a:chExt cx="720080" cy="576064"/>
          </a:xfrm>
        </p:grpSpPr>
        <p:sp>
          <p:nvSpPr>
            <p:cNvPr id="85" name="Rectangle 84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86" name="Straight Connector 85"/>
            <p:cNvCxnSpPr>
              <a:stCxn id="85" idx="1"/>
              <a:endCxn id="85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87"/>
          <p:cNvGrpSpPr/>
          <p:nvPr/>
        </p:nvGrpSpPr>
        <p:grpSpPr>
          <a:xfrm>
            <a:off x="7452320" y="3356992"/>
            <a:ext cx="720080" cy="576064"/>
            <a:chOff x="1187624" y="1124744"/>
            <a:chExt cx="720080" cy="576064"/>
          </a:xfrm>
        </p:grpSpPr>
        <p:sp>
          <p:nvSpPr>
            <p:cNvPr id="89" name="Rectangle 88"/>
            <p:cNvSpPr/>
            <p:nvPr/>
          </p:nvSpPr>
          <p:spPr>
            <a:xfrm>
              <a:off x="1187624" y="1124744"/>
              <a:ext cx="720080" cy="57606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cxnSp>
          <p:nvCxnSpPr>
            <p:cNvPr id="90" name="Straight Connector 89"/>
            <p:cNvCxnSpPr>
              <a:stCxn id="89" idx="1"/>
              <a:endCxn id="89" idx="3"/>
            </p:cNvCxnSpPr>
            <p:nvPr/>
          </p:nvCxnSpPr>
          <p:spPr>
            <a:xfrm>
              <a:off x="1187624" y="1412776"/>
              <a:ext cx="72008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1547664" y="1124744"/>
              <a:ext cx="0" cy="27964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Box 30"/>
          <p:cNvSpPr txBox="1"/>
          <p:nvPr/>
        </p:nvSpPr>
        <p:spPr>
          <a:xfrm>
            <a:off x="1043608" y="32756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</a:t>
            </a:r>
            <a:endParaRPr lang="id-ID" dirty="0"/>
          </a:p>
        </p:txBody>
      </p:sp>
      <p:sp>
        <p:nvSpPr>
          <p:cNvPr id="32" name="TextBox 31"/>
          <p:cNvSpPr txBox="1"/>
          <p:nvPr/>
        </p:nvSpPr>
        <p:spPr>
          <a:xfrm>
            <a:off x="1403648" y="32849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33" name="TextBox 32"/>
          <p:cNvSpPr txBox="1"/>
          <p:nvPr/>
        </p:nvSpPr>
        <p:spPr>
          <a:xfrm>
            <a:off x="1043608" y="35637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34" name="TextBox 33"/>
          <p:cNvSpPr txBox="1"/>
          <p:nvPr/>
        </p:nvSpPr>
        <p:spPr>
          <a:xfrm>
            <a:off x="2627784" y="550794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35" name="TextBox 34"/>
          <p:cNvSpPr txBox="1"/>
          <p:nvPr/>
        </p:nvSpPr>
        <p:spPr>
          <a:xfrm>
            <a:off x="2555776" y="17728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36" name="TextBox 35"/>
          <p:cNvSpPr txBox="1"/>
          <p:nvPr/>
        </p:nvSpPr>
        <p:spPr>
          <a:xfrm>
            <a:off x="3851920" y="32036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37" name="TextBox 36"/>
          <p:cNvSpPr txBox="1"/>
          <p:nvPr/>
        </p:nvSpPr>
        <p:spPr>
          <a:xfrm>
            <a:off x="2915816" y="17728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sp>
        <p:nvSpPr>
          <p:cNvPr id="38" name="TextBox 37"/>
          <p:cNvSpPr txBox="1"/>
          <p:nvPr/>
        </p:nvSpPr>
        <p:spPr>
          <a:xfrm>
            <a:off x="4139952" y="320368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39" name="TextBox 38"/>
          <p:cNvSpPr txBox="1"/>
          <p:nvPr/>
        </p:nvSpPr>
        <p:spPr>
          <a:xfrm>
            <a:off x="5580112" y="29969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9</a:t>
            </a:r>
            <a:endParaRPr lang="id-ID" dirty="0"/>
          </a:p>
        </p:txBody>
      </p:sp>
      <p:sp>
        <p:nvSpPr>
          <p:cNvPr id="40" name="TextBox 39"/>
          <p:cNvSpPr txBox="1"/>
          <p:nvPr/>
        </p:nvSpPr>
        <p:spPr>
          <a:xfrm>
            <a:off x="4860032" y="550794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1" name="TextBox 40"/>
          <p:cNvSpPr txBox="1"/>
          <p:nvPr/>
        </p:nvSpPr>
        <p:spPr>
          <a:xfrm>
            <a:off x="4211960" y="29156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42" name="TextBox 41"/>
          <p:cNvSpPr txBox="1"/>
          <p:nvPr/>
        </p:nvSpPr>
        <p:spPr>
          <a:xfrm>
            <a:off x="2555776" y="205155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2</a:t>
            </a:r>
            <a:endParaRPr lang="id-ID" dirty="0"/>
          </a:p>
        </p:txBody>
      </p:sp>
      <p:cxnSp>
        <p:nvCxnSpPr>
          <p:cNvPr id="44" name="Straight Connector 43"/>
          <p:cNvCxnSpPr/>
          <p:nvPr/>
        </p:nvCxnSpPr>
        <p:spPr>
          <a:xfrm flipV="1">
            <a:off x="3923928" y="3284984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851920" y="29156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3</a:t>
            </a:r>
            <a:endParaRPr lang="id-ID" dirty="0"/>
          </a:p>
        </p:txBody>
      </p:sp>
      <p:sp>
        <p:nvSpPr>
          <p:cNvPr id="47" name="TextBox 46"/>
          <p:cNvSpPr txBox="1"/>
          <p:nvPr/>
        </p:nvSpPr>
        <p:spPr>
          <a:xfrm>
            <a:off x="5220072" y="521990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49" name="TextBox 48"/>
          <p:cNvSpPr txBox="1"/>
          <p:nvPr/>
        </p:nvSpPr>
        <p:spPr>
          <a:xfrm>
            <a:off x="2987824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50" name="TextBox 49"/>
          <p:cNvSpPr txBox="1"/>
          <p:nvPr/>
        </p:nvSpPr>
        <p:spPr>
          <a:xfrm>
            <a:off x="7524328" y="33477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7</a:t>
            </a:r>
            <a:endParaRPr lang="id-ID" dirty="0"/>
          </a:p>
        </p:txBody>
      </p:sp>
      <p:sp>
        <p:nvSpPr>
          <p:cNvPr id="51" name="TextBox 50"/>
          <p:cNvSpPr txBox="1"/>
          <p:nvPr/>
        </p:nvSpPr>
        <p:spPr>
          <a:xfrm>
            <a:off x="5580112" y="27716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6</a:t>
            </a:r>
            <a:endParaRPr lang="id-ID" dirty="0"/>
          </a:p>
        </p:txBody>
      </p:sp>
      <p:sp>
        <p:nvSpPr>
          <p:cNvPr id="52" name="TextBox 51"/>
          <p:cNvSpPr txBox="1"/>
          <p:nvPr/>
        </p:nvSpPr>
        <p:spPr>
          <a:xfrm>
            <a:off x="5868144" y="299695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8</a:t>
            </a:r>
            <a:endParaRPr lang="id-ID" dirty="0"/>
          </a:p>
        </p:txBody>
      </p:sp>
      <p:cxnSp>
        <p:nvCxnSpPr>
          <p:cNvPr id="53" name="Straight Connector 52"/>
          <p:cNvCxnSpPr/>
          <p:nvPr/>
        </p:nvCxnSpPr>
        <p:spPr>
          <a:xfrm flipV="1">
            <a:off x="5652120" y="3068960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2627784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</a:t>
            </a:r>
            <a:endParaRPr lang="id-ID" dirty="0"/>
          </a:p>
        </p:txBody>
      </p:sp>
      <p:sp>
        <p:nvSpPr>
          <p:cNvPr id="56" name="TextBox 55"/>
          <p:cNvSpPr txBox="1"/>
          <p:nvPr/>
        </p:nvSpPr>
        <p:spPr>
          <a:xfrm>
            <a:off x="5940152" y="27716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8</a:t>
            </a:r>
            <a:endParaRPr lang="id-ID" dirty="0"/>
          </a:p>
        </p:txBody>
      </p:sp>
      <p:sp>
        <p:nvSpPr>
          <p:cNvPr id="57" name="TextBox 56"/>
          <p:cNvSpPr txBox="1"/>
          <p:nvPr/>
        </p:nvSpPr>
        <p:spPr>
          <a:xfrm>
            <a:off x="7380312" y="3645024"/>
            <a:ext cx="5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4</a:t>
            </a:r>
            <a:endParaRPr lang="id-ID" dirty="0"/>
          </a:p>
        </p:txBody>
      </p:sp>
      <p:sp>
        <p:nvSpPr>
          <p:cNvPr id="58" name="TextBox 57"/>
          <p:cNvSpPr txBox="1"/>
          <p:nvPr/>
        </p:nvSpPr>
        <p:spPr>
          <a:xfrm>
            <a:off x="486003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5</a:t>
            </a:r>
            <a:endParaRPr lang="id-ID" dirty="0"/>
          </a:p>
        </p:txBody>
      </p:sp>
      <p:sp>
        <p:nvSpPr>
          <p:cNvPr id="60" name="TextBox 59"/>
          <p:cNvSpPr txBox="1"/>
          <p:nvPr/>
        </p:nvSpPr>
        <p:spPr>
          <a:xfrm>
            <a:off x="7718648" y="3635732"/>
            <a:ext cx="59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3</a:t>
            </a:r>
            <a:endParaRPr lang="id-ID" dirty="0"/>
          </a:p>
        </p:txBody>
      </p:sp>
      <p:cxnSp>
        <p:nvCxnSpPr>
          <p:cNvPr id="62" name="Straight Connector 61"/>
          <p:cNvCxnSpPr/>
          <p:nvPr/>
        </p:nvCxnSpPr>
        <p:spPr>
          <a:xfrm flipV="1">
            <a:off x="7524328" y="3717032"/>
            <a:ext cx="216024" cy="21602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7740352" y="3347700"/>
            <a:ext cx="59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3</a:t>
            </a:r>
            <a:endParaRPr lang="id-ID" dirty="0"/>
          </a:p>
        </p:txBody>
      </p:sp>
      <p:cxnSp>
        <p:nvCxnSpPr>
          <p:cNvPr id="93" name="Straight Connector 92"/>
          <p:cNvCxnSpPr/>
          <p:nvPr/>
        </p:nvCxnSpPr>
        <p:spPr>
          <a:xfrm flipH="1">
            <a:off x="6012160" y="3717032"/>
            <a:ext cx="8640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H="1">
            <a:off x="4283968" y="3717032"/>
            <a:ext cx="1224136" cy="7200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3203848" y="2852936"/>
            <a:ext cx="648072" cy="72008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2339752" y="2852936"/>
            <a:ext cx="504056" cy="7920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971600" y="548680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O-A-B-D-T Jarak 13</a:t>
            </a:r>
            <a:endParaRPr lang="id-ID" sz="2400" dirty="0"/>
          </a:p>
        </p:txBody>
      </p:sp>
      <p:cxnSp>
        <p:nvCxnSpPr>
          <p:cNvPr id="101" name="Straight Connector 100"/>
          <p:cNvCxnSpPr/>
          <p:nvPr/>
        </p:nvCxnSpPr>
        <p:spPr>
          <a:xfrm flipH="1">
            <a:off x="5436096" y="3933056"/>
            <a:ext cx="360040" cy="864096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>
            <a:off x="4283968" y="3933056"/>
            <a:ext cx="864096" cy="72008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971600" y="1052736"/>
            <a:ext cx="3816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O-A-B-E-D-T Jarak 13</a:t>
            </a:r>
            <a:endParaRPr lang="id-ID" sz="2400" dirty="0"/>
          </a:p>
        </p:txBody>
      </p:sp>
    </p:spTree>
    <p:extLst>
      <p:ext uri="{BB962C8B-B14F-4D97-AF65-F5344CB8AC3E}">
        <p14:creationId xmlns="" xmlns:p14="http://schemas.microsoft.com/office/powerpoint/2010/main" val="109647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71" dur="2000" fill="hold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00" dur="2000" fill="hold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29" dur="2000" fill="hold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43" dur="2000" fill="hold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62" dur="20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66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  <p:bldP spid="34" grpId="0" build="allAtOnce"/>
      <p:bldP spid="35" grpId="0"/>
      <p:bldP spid="36" grpId="0"/>
      <p:bldP spid="37" grpId="0"/>
      <p:bldP spid="38" grpId="0" build="allAtOnce"/>
      <p:bldP spid="39" grpId="0"/>
      <p:bldP spid="40" grpId="0" build="allAtOnce"/>
      <p:bldP spid="41" grpId="0"/>
      <p:bldP spid="42" grpId="0" build="allAtOnce"/>
      <p:bldP spid="46" grpId="0"/>
      <p:bldP spid="47" grpId="0"/>
      <p:bldP spid="49" grpId="0"/>
      <p:bldP spid="50" grpId="0"/>
      <p:bldP spid="51" grpId="0"/>
      <p:bldP spid="52" grpId="0" build="allAtOnce"/>
      <p:bldP spid="54" grpId="0"/>
      <p:bldP spid="56" grpId="0"/>
      <p:bldP spid="57" grpId="0"/>
      <p:bldP spid="58" grpId="0"/>
      <p:bldP spid="60" grpId="0"/>
      <p:bldP spid="64" grpId="0"/>
      <p:bldP spid="100" grpId="0"/>
      <p:bldP spid="1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2</a:t>
            </a:r>
            <a:endParaRPr lang="id-ID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924944"/>
            <a:ext cx="5088065" cy="2190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115616" y="1484784"/>
            <a:ext cx="72728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Berikut ini adalah jarak antar kota hitunglah rute terpendek yang bisa dipilih dari kota A ke kota H</a:t>
            </a:r>
            <a:endParaRPr lang="id-ID" sz="2400" dirty="0"/>
          </a:p>
        </p:txBody>
      </p:sp>
    </p:spTree>
    <p:extLst>
      <p:ext uri="{BB962C8B-B14F-4D97-AF65-F5344CB8AC3E}">
        <p14:creationId xmlns="" xmlns:p14="http://schemas.microsoft.com/office/powerpoint/2010/main" val="7589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2630"/>
            <a:ext cx="8229600" cy="850106"/>
          </a:xfrm>
        </p:spPr>
        <p:txBody>
          <a:bodyPr/>
          <a:lstStyle/>
          <a:p>
            <a:r>
              <a:rPr lang="id-ID" sz="3600" dirty="0" smtClean="0"/>
              <a:t>Masalah Aliran Maksimum</a:t>
            </a:r>
            <a:endParaRPr lang="id-ID" sz="3600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525780"/>
            <a:ext cx="5472608" cy="2999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9552" y="908720"/>
            <a:ext cx="824440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Sebuah trayek bergerak dari O ke T, untuk sampai ke T trayek dapat melalui beberapa kota A,B,C,D,E Berikut adalah gambar perjalanan trayek yang mungkin dilakukan dan nilai-nilai pada busur adalah berapa kali trayek diijinkan mampir di kota-kota tersebut.</a:t>
            </a:r>
          </a:p>
          <a:p>
            <a:r>
              <a:rPr lang="id-ID" sz="2400" dirty="0" smtClean="0"/>
              <a:t>Hitunglah berapa kali trayek maksimal dapat berangkat dari O ke T dengan tidak melanggar aturan-aturan yang ada pada kota yang disinggahi</a:t>
            </a:r>
            <a:endParaRPr lang="id-ID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347864" y="5085184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/>
              <a:t>4</a:t>
            </a:r>
            <a:endParaRPr lang="id-ID" sz="1600" dirty="0"/>
          </a:p>
        </p:txBody>
      </p:sp>
    </p:spTree>
    <p:extLst>
      <p:ext uri="{BB962C8B-B14F-4D97-AF65-F5344CB8AC3E}">
        <p14:creationId xmlns="" xmlns:p14="http://schemas.microsoft.com/office/powerpoint/2010/main" val="312920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1)</a:t>
            </a:r>
            <a:endParaRPr lang="id-ID" sz="3600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052736"/>
            <a:ext cx="4620417" cy="2532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B→E→T  Jalur minimumnya =min (7, 5, 6) = 5. Alirkan 5 dari O ke T</a:t>
            </a:r>
            <a:endParaRPr lang="id-ID" sz="20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293096"/>
            <a:ext cx="5679685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932040" y="1907540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>
            <a:off x="4535996" y="278092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2267744" y="234888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/>
              <a:t>4</a:t>
            </a:r>
            <a:endParaRPr lang="id-ID" sz="1600" dirty="0"/>
          </a:p>
        </p:txBody>
      </p:sp>
    </p:spTree>
    <p:extLst>
      <p:ext uri="{BB962C8B-B14F-4D97-AF65-F5344CB8AC3E}">
        <p14:creationId xmlns="" xmlns:p14="http://schemas.microsoft.com/office/powerpoint/2010/main" val="2335804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</a:t>
            </a:r>
            <a:r>
              <a:rPr lang="id-ID" sz="3600" dirty="0" smtClean="0"/>
              <a:t>Maksimum </a:t>
            </a:r>
            <a:r>
              <a:rPr lang="id-ID" sz="3600" dirty="0" smtClean="0"/>
              <a:t>(Iterasi 2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A→</a:t>
            </a:r>
            <a:r>
              <a:rPr lang="id-ID" sz="2000" dirty="0"/>
              <a:t>D</a:t>
            </a:r>
            <a:r>
              <a:rPr lang="id-ID" sz="2000" dirty="0" smtClean="0"/>
              <a:t>→T  Jalur minimumnya =min (5, </a:t>
            </a:r>
            <a:r>
              <a:rPr lang="id-ID" sz="2000" dirty="0"/>
              <a:t>3</a:t>
            </a:r>
            <a:r>
              <a:rPr lang="id-ID" sz="2000" dirty="0" smtClean="0"/>
              <a:t>, </a:t>
            </a:r>
            <a:r>
              <a:rPr lang="id-ID" sz="2000" dirty="0"/>
              <a:t>9</a:t>
            </a:r>
            <a:r>
              <a:rPr lang="id-ID" sz="2000" dirty="0" smtClean="0"/>
              <a:t>) = 3. Alirkan 3 dari O ke T</a:t>
            </a:r>
            <a:endParaRPr lang="id-ID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450" y="1052736"/>
            <a:ext cx="5904656" cy="2472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659" y="4149080"/>
            <a:ext cx="5847115" cy="22768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824028" y="270892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</p:spTree>
    <p:extLst>
      <p:ext uri="{BB962C8B-B14F-4D97-AF65-F5344CB8AC3E}">
        <p14:creationId xmlns="" xmlns:p14="http://schemas.microsoft.com/office/powerpoint/2010/main" val="869284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3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A</a:t>
            </a:r>
            <a:r>
              <a:rPr lang="id-ID" sz="2000" dirty="0"/>
              <a:t> → </a:t>
            </a:r>
            <a:r>
              <a:rPr lang="id-ID" sz="2000" dirty="0" smtClean="0"/>
              <a:t>B→ D→T  Jalur minimumnya =min (2, 1, 4, 6) = 1. Alirkan 1 dari O ke T</a:t>
            </a:r>
            <a:endParaRPr lang="id-ID" sz="20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309" y="1052736"/>
            <a:ext cx="5926867" cy="2460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347864" y="98072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535996" y="270892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0</a:t>
            </a: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446" y="4149080"/>
            <a:ext cx="6130480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923870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4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B→ D→T  Jalur minimumnya =min (2, 3, </a:t>
            </a:r>
            <a:r>
              <a:rPr lang="id-ID" sz="2000" dirty="0"/>
              <a:t>5</a:t>
            </a:r>
            <a:r>
              <a:rPr lang="id-ID" sz="2000" dirty="0" smtClean="0"/>
              <a:t>) = 2. Alirkan 2 dari O ke T</a:t>
            </a:r>
            <a:endParaRPr lang="id-ID" sz="20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939" y="908720"/>
            <a:ext cx="6240372" cy="2676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149080"/>
            <a:ext cx="5910462" cy="23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4165416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n (Iterasi 5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C→E </a:t>
            </a:r>
            <a:r>
              <a:rPr lang="id-ID" sz="2000" dirty="0"/>
              <a:t>→</a:t>
            </a:r>
            <a:r>
              <a:rPr lang="id-ID" sz="2000" dirty="0" smtClean="0"/>
              <a:t> D→T  Jalur minimumnya =min (4, </a:t>
            </a:r>
            <a:r>
              <a:rPr lang="id-ID" sz="2000" dirty="0"/>
              <a:t>4</a:t>
            </a:r>
            <a:r>
              <a:rPr lang="id-ID" sz="2000" dirty="0" smtClean="0"/>
              <a:t>, 1, 3) = 1. Alirkan 1 dari O ke T</a:t>
            </a:r>
            <a:endParaRPr lang="id-ID" sz="20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908720"/>
            <a:ext cx="6264696" cy="268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225395"/>
            <a:ext cx="5688632" cy="2299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476443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sz="3600" dirty="0" smtClean="0"/>
              <a:t>Masalah Aliran Maksimum (Iterasi 6)</a:t>
            </a:r>
            <a:endParaRPr lang="id-ID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3513202"/>
            <a:ext cx="74168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sebuah lintasan sembarang misalnya  O→ C→E </a:t>
            </a:r>
            <a:r>
              <a:rPr lang="id-ID" sz="2000" dirty="0"/>
              <a:t>→</a:t>
            </a:r>
            <a:r>
              <a:rPr lang="id-ID" sz="2000" dirty="0" smtClean="0"/>
              <a:t> T  Jalur minimumnya =min (3, 3, 1) = 1. Alirkan 1 dari O ke T</a:t>
            </a:r>
            <a:endParaRPr lang="id-ID" sz="20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293096"/>
            <a:ext cx="5400600" cy="2183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40514"/>
            <a:ext cx="5904656" cy="2532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06395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asil</a:t>
            </a:r>
            <a:endParaRPr lang="id-ID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268760"/>
            <a:ext cx="6912768" cy="2964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46091" y="4653135"/>
            <a:ext cx="712879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dirty="0" smtClean="0"/>
              <a:t>Jadi maksimal trayek bisa berangkat dari O ke T sebanyak 13 kali tanpa melanggar aturan dari kota tempat trayek berhenti.</a:t>
            </a:r>
            <a:endParaRPr lang="id-ID" sz="2800" dirty="0"/>
          </a:p>
        </p:txBody>
      </p:sp>
    </p:spTree>
    <p:extLst>
      <p:ext uri="{BB962C8B-B14F-4D97-AF65-F5344CB8AC3E}">
        <p14:creationId xmlns="" xmlns:p14="http://schemas.microsoft.com/office/powerpoint/2010/main" val="28844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stilah dalam Jaring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032448"/>
          </a:xfrm>
        </p:spPr>
        <p:txBody>
          <a:bodyPr/>
          <a:lstStyle/>
          <a:p>
            <a:r>
              <a:rPr lang="id-ID" sz="2800" dirty="0" smtClean="0"/>
              <a:t>Path/Lintasan antar dua simpul adalah sejumlah urutan busur yang menghubungkan kedua simpul.</a:t>
            </a:r>
          </a:p>
          <a:p>
            <a:r>
              <a:rPr lang="id-ID" sz="2800" dirty="0" smtClean="0"/>
              <a:t>Cycle/Siklus/Siklis :</a:t>
            </a:r>
            <a:r>
              <a:rPr lang="en-US" sz="2800" dirty="0" err="1" smtClean="0"/>
              <a:t>Lintasan</a:t>
            </a:r>
            <a:r>
              <a:rPr lang="en-US" sz="2800" dirty="0" smtClean="0"/>
              <a:t> </a:t>
            </a:r>
            <a:r>
              <a:rPr lang="en-US" sz="2800" dirty="0" err="1" smtClean="0"/>
              <a:t>berawal</a:t>
            </a:r>
            <a:r>
              <a:rPr lang="en-US" sz="2800" dirty="0" smtClean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berakhir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simpul</a:t>
            </a:r>
            <a:r>
              <a:rPr lang="en-US" sz="2800" dirty="0"/>
              <a:t> </a:t>
            </a:r>
            <a:r>
              <a:rPr lang="en-US" sz="2800" dirty="0" smtClean="0"/>
              <a:t>yang</a:t>
            </a:r>
            <a:r>
              <a:rPr lang="id-ID" sz="2800" dirty="0" smtClean="0"/>
              <a:t> sama</a:t>
            </a:r>
          </a:p>
          <a:p>
            <a:r>
              <a:rPr lang="id-ID" sz="2800" dirty="0" smtClean="0"/>
              <a:t>Jaringan Terhubung: Jaringan dimana setiap dua simpul dihubungkan dengan sebuah lintasan</a:t>
            </a:r>
          </a:p>
          <a:p>
            <a:r>
              <a:rPr lang="id-ID" sz="2800" dirty="0" smtClean="0"/>
              <a:t>Tree : jaringan terhubung yang mencakup </a:t>
            </a:r>
            <a:r>
              <a:rPr lang="id-ID" sz="2800" b="1" dirty="0" smtClean="0"/>
              <a:t>semua simpul </a:t>
            </a:r>
            <a:r>
              <a:rPr lang="id-ID" sz="2800" dirty="0" smtClean="0"/>
              <a:t>dalam jaringan tanpa ada siklus</a:t>
            </a:r>
          </a:p>
          <a:p>
            <a:pPr marL="0" indent="0">
              <a:buNone/>
            </a:pPr>
            <a:endParaRPr lang="id-ID" sz="2800" dirty="0"/>
          </a:p>
        </p:txBody>
      </p:sp>
    </p:spTree>
    <p:extLst>
      <p:ext uri="{BB962C8B-B14F-4D97-AF65-F5344CB8AC3E}">
        <p14:creationId xmlns="" xmlns:p14="http://schemas.microsoft.com/office/powerpoint/2010/main" val="114058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tihan 3</a:t>
            </a:r>
            <a:endParaRPr lang="id-ID" dirty="0"/>
          </a:p>
        </p:txBody>
      </p:sp>
      <p:sp>
        <p:nvSpPr>
          <p:cNvPr id="5" name="TextBox 4"/>
          <p:cNvSpPr txBox="1"/>
          <p:nvPr/>
        </p:nvSpPr>
        <p:spPr>
          <a:xfrm>
            <a:off x="611560" y="1571308"/>
            <a:ext cx="81369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Perhatikan masalah aliran maksimum dibawah ini dengan node A sebagai sumber dan F adalah node tujuan. Hitunglah besar arus maksimum yang dapat melalui node A ke F</a:t>
            </a:r>
            <a:endParaRPr lang="id-ID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703" y="2997113"/>
            <a:ext cx="5566618" cy="2649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83744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76672"/>
            <a:ext cx="3672408" cy="2257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27584" y="2708920"/>
            <a:ext cx="65527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Lintasan dari A ke E : A→C→E, A→D→E</a:t>
            </a:r>
          </a:p>
          <a:p>
            <a:r>
              <a:rPr lang="id-ID" sz="2400" dirty="0" smtClean="0"/>
              <a:t>Siklis adalah D→E→D</a:t>
            </a:r>
          </a:p>
          <a:p>
            <a:r>
              <a:rPr lang="id-ID" sz="2400" dirty="0" smtClean="0"/>
              <a:t>Bukan siklis A-B-C</a:t>
            </a:r>
          </a:p>
          <a:p>
            <a:r>
              <a:rPr lang="id-ID" sz="2400" dirty="0" smtClean="0"/>
              <a:t>Dari A ke E memiliki lintasan terhubung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244425"/>
            <a:ext cx="3672408" cy="2265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004048" y="5013176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Contoh tree</a:t>
            </a:r>
            <a:endParaRPr lang="id-ID" sz="2400" dirty="0"/>
          </a:p>
        </p:txBody>
      </p:sp>
    </p:spTree>
    <p:extLst>
      <p:ext uri="{BB962C8B-B14F-4D97-AF65-F5344CB8AC3E}">
        <p14:creationId xmlns="" xmlns:p14="http://schemas.microsoft.com/office/powerpoint/2010/main" val="1680953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dirty="0" smtClean="0">
                <a:solidFill>
                  <a:schemeClr val="tx1"/>
                </a:solidFill>
              </a:rPr>
              <a:t>Aplikasi Jaringan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51904253"/>
              </p:ext>
            </p:extLst>
          </p:nvPr>
        </p:nvGraphicFramePr>
        <p:xfrm>
          <a:off x="611560" y="1124744"/>
          <a:ext cx="7992888" cy="5343480"/>
        </p:xfrm>
        <a:graphic>
          <a:graphicData uri="http://schemas.openxmlformats.org/drawingml/2006/table">
            <a:tbl>
              <a:tblPr firstRow="1" bandRow="1">
                <a:tableStyleId>{16D9F66E-5EB9-4882-86FB-DCBF35E3C3E4}</a:tableStyleId>
              </a:tblPr>
              <a:tblGrid>
                <a:gridCol w="1872208"/>
                <a:gridCol w="2124236"/>
                <a:gridCol w="1998222"/>
                <a:gridCol w="1998222"/>
              </a:tblGrid>
              <a:tr h="81009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Sistem Jaringan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Simpul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Anak</a:t>
                      </a:r>
                      <a:r>
                        <a:rPr lang="id-ID" sz="2000" baseline="0" dirty="0" smtClean="0"/>
                        <a:t> Panah/Garis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Jenis</a:t>
                      </a:r>
                      <a:r>
                        <a:rPr lang="id-ID" sz="2000" baseline="0" dirty="0" smtClean="0"/>
                        <a:t> Arus</a:t>
                      </a:r>
                      <a:endParaRPr lang="id-ID" sz="20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Transportasi darat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Kota, persimpang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l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Kendaraan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Transportasi udar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labuhan</a:t>
                      </a:r>
                      <a:r>
                        <a:rPr lang="id-ID" sz="1800" baseline="0" dirty="0" smtClean="0"/>
                        <a:t> Udar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lur penerbang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sawat Terbang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Listrik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usat tenaga listrik</a:t>
                      </a:r>
                    </a:p>
                    <a:p>
                      <a:r>
                        <a:rPr lang="id-ID" sz="1800" dirty="0" smtClean="0"/>
                        <a:t>Gardu</a:t>
                      </a:r>
                      <a:r>
                        <a:rPr lang="id-ID" sz="1800" baseline="0" dirty="0" smtClean="0"/>
                        <a:t> Induk Kota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Jaringan kabel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Listrik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 Bakar Kendaraa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elabuhan, Depot</a:t>
                      </a:r>
                      <a:r>
                        <a:rPr lang="id-ID" sz="1800" baseline="0" dirty="0" smtClean="0"/>
                        <a:t> induk, Penyulingan, Pompa Bensi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ipa,</a:t>
                      </a:r>
                      <a:r>
                        <a:rPr lang="id-ID" sz="1800" baseline="0" dirty="0" smtClean="0"/>
                        <a:t> Kendaraan, penangkut bahan bakar.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 bakar</a:t>
                      </a:r>
                      <a:endParaRPr lang="id-ID" sz="1800" dirty="0"/>
                    </a:p>
                  </a:txBody>
                  <a:tcPr/>
                </a:tc>
              </a:tr>
              <a:tr h="810090"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abrik/Perakitan</a:t>
                      </a:r>
                      <a:r>
                        <a:rPr lang="id-ID" sz="1800" baseline="0" dirty="0" smtClean="0"/>
                        <a:t>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Pusat Kerja/Perakitan</a:t>
                      </a:r>
                      <a:r>
                        <a:rPr lang="id-ID" sz="1800" baseline="0" dirty="0" smtClean="0"/>
                        <a:t> sentral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Material handling kabel telepon</a:t>
                      </a:r>
                      <a:endParaRPr lang="id-ID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800" dirty="0" smtClean="0"/>
                        <a:t>Bahan</a:t>
                      </a:r>
                      <a:endParaRPr lang="id-ID" sz="18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29600" cy="981075"/>
          </a:xfrm>
        </p:spPr>
        <p:txBody>
          <a:bodyPr/>
          <a:lstStyle/>
          <a:p>
            <a:pPr eaLnBrk="1" hangingPunct="1"/>
            <a:r>
              <a:rPr lang="id-ID" sz="4000" dirty="0">
                <a:solidFill>
                  <a:schemeClr val="tx1"/>
                </a:solidFill>
              </a:rPr>
              <a:t>Masalah Dalam Model Jaringan</a:t>
            </a:r>
            <a:endParaRPr lang="id-ID" sz="4000" dirty="0" smtClean="0">
              <a:solidFill>
                <a:schemeClr val="tx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eaLnBrk="1" hangingPunct="1"/>
            <a:r>
              <a:rPr lang="id-ID" sz="2800" dirty="0"/>
              <a:t>Bagaimana membangun jalan jaringan aspal dengan jumlah kilometer minimal yang dapat menghubungkan sejumlah wilayah </a:t>
            </a:r>
            <a:r>
              <a:rPr lang="id-ID" sz="2800" dirty="0" smtClean="0"/>
              <a:t>pedesaan</a:t>
            </a:r>
            <a:r>
              <a:rPr lang="id-ID" sz="2800" dirty="0"/>
              <a:t> </a:t>
            </a:r>
            <a:r>
              <a:rPr lang="id-ID" sz="2800" i="1" dirty="0" smtClean="0"/>
              <a:t>(Minimum Spanning Tree)</a:t>
            </a:r>
          </a:p>
          <a:p>
            <a:pPr eaLnBrk="1" hangingPunct="1"/>
            <a:r>
              <a:rPr lang="id-ID" sz="2800" dirty="0" smtClean="0"/>
              <a:t>Bagaimana menentukan rute terpendek dari dua kota pada jaringan jalan yang sudah ada. </a:t>
            </a:r>
            <a:r>
              <a:rPr lang="id-ID" sz="2800" i="1" dirty="0" smtClean="0"/>
              <a:t>(Rute Terpendek)</a:t>
            </a:r>
          </a:p>
          <a:p>
            <a:pPr eaLnBrk="1" hangingPunct="1"/>
            <a:r>
              <a:rPr lang="id-ID" sz="2800" dirty="0" smtClean="0"/>
              <a:t>Bagaimana menentukan kapasitas maksimum jaringan pipa </a:t>
            </a:r>
            <a:r>
              <a:rPr lang="id-ID" sz="2800" i="1" dirty="0" smtClean="0"/>
              <a:t>coal slurry</a:t>
            </a:r>
            <a:r>
              <a:rPr lang="id-ID" sz="2800" dirty="0" smtClean="0"/>
              <a:t> yang menghubungkan pertambangan dengan daerah pusat pembangkit energi</a:t>
            </a:r>
            <a:r>
              <a:rPr lang="id-ID" sz="2800" i="1" dirty="0" smtClean="0"/>
              <a:t>.(Arus maksimal)</a:t>
            </a:r>
          </a:p>
          <a:p>
            <a:pPr eaLnBrk="1" hangingPunct="1"/>
            <a:endParaRPr lang="id-ID" sz="2800" dirty="0" smtClean="0"/>
          </a:p>
          <a:p>
            <a:pPr eaLnBrk="1" hangingPunct="1"/>
            <a:endParaRPr lang="id-ID" sz="2800" dirty="0" smtClean="0"/>
          </a:p>
        </p:txBody>
      </p:sp>
    </p:spTree>
    <p:extLst>
      <p:ext uri="{BB962C8B-B14F-4D97-AF65-F5344CB8AC3E}">
        <p14:creationId xmlns="" xmlns:p14="http://schemas.microsoft.com/office/powerpoint/2010/main" val="912756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3600" dirty="0" smtClean="0">
                <a:solidFill>
                  <a:schemeClr val="tx1"/>
                </a:solidFill>
              </a:rPr>
              <a:t> Minimum Spanning Tre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eaLnBrk="1" hangingPunct="1"/>
            <a:r>
              <a:rPr lang="id-ID" sz="2400" dirty="0" smtClean="0"/>
              <a:t>Sebuah perusahaan TV kabel sedang merencanakan membangun jaringan TV kabel ke lima wilayah perumahan baru. </a:t>
            </a:r>
            <a:endParaRPr lang="id-ID" sz="2400" dirty="0"/>
          </a:p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283968" y="2276872"/>
            <a:ext cx="424847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Node 1 mewakili stasiun relay TV kabel dan node 2 – 6 mewakili perumahan baru. Angka setiap cabang mewakili jumlah mil kabel yang diperlukan. Menentukan jumlah kabel minimum yang diperlukan dan menjamin semua wilayah terhubung (baik langsung/ tak langsung)</a:t>
            </a:r>
            <a:endParaRPr lang="id-ID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3131840" y="443711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1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1043608" y="1052736"/>
                <a:ext cx="7488832" cy="7085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id-ID" sz="2000" dirty="0" smtClean="0"/>
                  <a:t>Misalkan </a:t>
                </a:r>
                <a:r>
                  <a:rPr lang="id-ID" sz="2000" i="1" dirty="0" smtClean="0"/>
                  <a:t>C</a:t>
                </a:r>
                <a:r>
                  <a:rPr lang="id-ID" sz="2000" dirty="0" smtClean="0"/>
                  <a:t> himpunan node yang dihubungkan d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</m:oMath>
                </a14:m>
                <a:r>
                  <a:rPr lang="id-ID" sz="2000" dirty="0" smtClean="0"/>
                  <a:t> himpunan node yang tidak dihubungkan maka </a:t>
                </a:r>
                <a:endParaRPr lang="id-ID" sz="2000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052736"/>
                <a:ext cx="7488832" cy="708592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l="-814" t="-3448" b="-1551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870990" y="1893894"/>
                <a:ext cx="350121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2, 3, 4, 5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0990" y="1893894"/>
                <a:ext cx="3501210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722125" y="2636912"/>
            <a:ext cx="40263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</a:t>
            </a:r>
            <a:r>
              <a:rPr lang="id-ID" sz="2000" dirty="0" smtClean="0"/>
              <a:t>dan node terdekat adalah 2 dengan jarak    1 mil.</a:t>
            </a:r>
          </a:p>
        </p:txBody>
      </p:sp>
      <p:sp>
        <p:nvSpPr>
          <p:cNvPr id="14" name="Freeform 13"/>
          <p:cNvSpPr/>
          <p:nvPr/>
        </p:nvSpPr>
        <p:spPr>
          <a:xfrm>
            <a:off x="1665027" y="2388358"/>
            <a:ext cx="3057098" cy="3357349"/>
          </a:xfrm>
          <a:custGeom>
            <a:avLst/>
            <a:gdLst>
              <a:gd name="connsiteX0" fmla="*/ 0 w 3057098"/>
              <a:gd name="connsiteY0" fmla="*/ 81887 h 3357349"/>
              <a:gd name="connsiteX1" fmla="*/ 0 w 3057098"/>
              <a:gd name="connsiteY1" fmla="*/ 81887 h 3357349"/>
              <a:gd name="connsiteX2" fmla="*/ 40943 w 3057098"/>
              <a:gd name="connsiteY2" fmla="*/ 191069 h 3357349"/>
              <a:gd name="connsiteX3" fmla="*/ 54591 w 3057098"/>
              <a:gd name="connsiteY3" fmla="*/ 232012 h 3357349"/>
              <a:gd name="connsiteX4" fmla="*/ 68239 w 3057098"/>
              <a:gd name="connsiteY4" fmla="*/ 300251 h 3357349"/>
              <a:gd name="connsiteX5" fmla="*/ 81886 w 3057098"/>
              <a:gd name="connsiteY5" fmla="*/ 464024 h 3357349"/>
              <a:gd name="connsiteX6" fmla="*/ 109182 w 3057098"/>
              <a:gd name="connsiteY6" fmla="*/ 573206 h 3357349"/>
              <a:gd name="connsiteX7" fmla="*/ 109182 w 3057098"/>
              <a:gd name="connsiteY7" fmla="*/ 3357349 h 3357349"/>
              <a:gd name="connsiteX8" fmla="*/ 3057098 w 3057098"/>
              <a:gd name="connsiteY8" fmla="*/ 2511188 h 3357349"/>
              <a:gd name="connsiteX9" fmla="*/ 2402006 w 3057098"/>
              <a:gd name="connsiteY9" fmla="*/ 259308 h 3357349"/>
              <a:gd name="connsiteX10" fmla="*/ 191069 w 3057098"/>
              <a:gd name="connsiteY10" fmla="*/ 0 h 3357349"/>
              <a:gd name="connsiteX11" fmla="*/ 0 w 3057098"/>
              <a:gd name="connsiteY11" fmla="*/ 81887 h 3357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057098" h="3357349">
                <a:moveTo>
                  <a:pt x="0" y="81887"/>
                </a:moveTo>
                <a:lnTo>
                  <a:pt x="0" y="81887"/>
                </a:lnTo>
                <a:cubicBezTo>
                  <a:pt x="13648" y="118281"/>
                  <a:pt x="27660" y="154540"/>
                  <a:pt x="40943" y="191069"/>
                </a:cubicBezTo>
                <a:cubicBezTo>
                  <a:pt x="45859" y="204589"/>
                  <a:pt x="51102" y="218056"/>
                  <a:pt x="54591" y="232012"/>
                </a:cubicBezTo>
                <a:cubicBezTo>
                  <a:pt x="60217" y="254516"/>
                  <a:pt x="63690" y="277505"/>
                  <a:pt x="68239" y="300251"/>
                </a:cubicBezTo>
                <a:cubicBezTo>
                  <a:pt x="72788" y="354842"/>
                  <a:pt x="73760" y="409850"/>
                  <a:pt x="81886" y="464024"/>
                </a:cubicBezTo>
                <a:cubicBezTo>
                  <a:pt x="87451" y="501123"/>
                  <a:pt x="108828" y="535694"/>
                  <a:pt x="109182" y="573206"/>
                </a:cubicBezTo>
                <a:cubicBezTo>
                  <a:pt x="117937" y="1501212"/>
                  <a:pt x="109182" y="2429301"/>
                  <a:pt x="109182" y="3357349"/>
                </a:cubicBezTo>
                <a:lnTo>
                  <a:pt x="3057098" y="2511188"/>
                </a:lnTo>
                <a:lnTo>
                  <a:pt x="2402006" y="259308"/>
                </a:lnTo>
                <a:lnTo>
                  <a:pt x="191069" y="0"/>
                </a:lnTo>
                <a:lnTo>
                  <a:pt x="0" y="81887"/>
                </a:lnTo>
                <a:close/>
              </a:path>
            </a:pathLst>
          </a:custGeom>
          <a:solidFill>
            <a:schemeClr val="accent1">
              <a:alpha val="3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6516216" y="2606013"/>
                <a:ext cx="2376264" cy="4629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4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4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400" i="1" dirty="0">
                        <a:latin typeface="Cambria Math"/>
                      </a:rPr>
                      <m:t>={2, 3, 4, 5, 6}</m:t>
                    </m:r>
                  </m:oMath>
                </a14:m>
                <a:r>
                  <a:rPr lang="id-ID" sz="2400" dirty="0" smtClean="0"/>
                  <a:t> </a:t>
                </a:r>
                <a:endParaRPr lang="id-ID" sz="24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216" y="2606013"/>
                <a:ext cx="2376264" cy="462947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l="-769" b="-1973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3563888" y="4120759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3" name="Rectangle 2"/>
          <p:cNvSpPr/>
          <p:nvPr/>
        </p:nvSpPr>
        <p:spPr>
          <a:xfrm>
            <a:off x="4856289" y="4213092"/>
            <a:ext cx="25037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/>
              <a:t>Total jarak = </a:t>
            </a:r>
            <a:r>
              <a:rPr lang="id-ID" sz="2400" dirty="0" smtClean="0"/>
              <a:t>1mil</a:t>
            </a:r>
            <a:endParaRPr lang="id-ID" sz="2400" dirty="0"/>
          </a:p>
        </p:txBody>
      </p:sp>
    </p:spTree>
    <p:extLst>
      <p:ext uri="{BB962C8B-B14F-4D97-AF65-F5344CB8AC3E}">
        <p14:creationId xmlns="" xmlns:p14="http://schemas.microsoft.com/office/powerpoint/2010/main" val="661218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7" grpId="0"/>
      <p:bldP spid="14" grpId="0" animBg="1"/>
      <p:bldP spid="15" grpId="0" animBg="1"/>
      <p:bldP spid="19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569200" cy="981075"/>
          </a:xfrm>
        </p:spPr>
        <p:txBody>
          <a:bodyPr/>
          <a:lstStyle/>
          <a:p>
            <a:pPr eaLnBrk="1" hangingPunct="1"/>
            <a:r>
              <a:rPr lang="id-ID" sz="2800" dirty="0" smtClean="0">
                <a:solidFill>
                  <a:schemeClr val="tx1"/>
                </a:solidFill>
              </a:rPr>
              <a:t>Algoritma Minimum Spanning Tree (Iterasi 2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5472608"/>
          </a:xfrm>
        </p:spPr>
        <p:txBody>
          <a:bodyPr/>
          <a:lstStyle/>
          <a:p>
            <a:pPr marL="0" indent="0" eaLnBrk="1" hangingPunct="1">
              <a:buNone/>
            </a:pPr>
            <a:endParaRPr lang="id-ID" sz="2800" dirty="0" smtClean="0"/>
          </a:p>
          <a:p>
            <a:pPr marL="0" indent="0" eaLnBrk="1" hangingPunct="1">
              <a:buNone/>
            </a:pPr>
            <a:endParaRPr lang="id-ID" sz="2800" dirty="0" smtClean="0"/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682" y="2492896"/>
            <a:ext cx="3649663" cy="3146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id-ID" sz="2000" b="0" i="1" smtClean="0">
                        <a:latin typeface="Cambria Math"/>
                      </a:rPr>
                      <m:t>𝐶</m:t>
                    </m:r>
                    <m:r>
                      <a:rPr lang="id-ID" sz="2000" b="0" i="1" smtClean="0">
                        <a:latin typeface="Cambria Math"/>
                      </a:rPr>
                      <m:t>={1,2}</m:t>
                    </m:r>
                  </m:oMath>
                </a14:m>
                <a:r>
                  <a:rPr lang="id-ID" sz="2000" dirty="0" smtClean="0"/>
                  <a:t>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b="0" i="1" dirty="0" smtClean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b="0" i="1" dirty="0" smtClean="0">
                        <a:latin typeface="Cambria Math"/>
                      </a:rPr>
                      <m:t>={ 3, 4, 5, 6}</m:t>
                    </m:r>
                  </m:oMath>
                </a14:m>
                <a:endParaRPr lang="id-ID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7226" y="1082616"/>
                <a:ext cx="3141170" cy="401200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6154" b="-29231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996193" y="1628800"/>
            <a:ext cx="7316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Pilih dari node                           yang terdekat dengan </a:t>
            </a:r>
            <a:r>
              <a:rPr lang="id-ID" sz="2000" i="1" dirty="0" smtClean="0"/>
              <a:t>C , </a:t>
            </a:r>
            <a:r>
              <a:rPr lang="id-ID" sz="2000" dirty="0" smtClean="0"/>
              <a:t>node yang terdekat adalah node 5 dengan jarak 3 mil.</a:t>
            </a:r>
            <a:endParaRPr lang="id-ID" sz="2000" dirty="0"/>
          </a:p>
        </p:txBody>
      </p: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2874888" y="1587640"/>
                <a:ext cx="1810047" cy="4012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id-ID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id-ID" sz="2000" i="1" dirty="0">
                            <a:latin typeface="Cambria Math"/>
                          </a:rPr>
                          <m:t>𝐶</m:t>
                        </m:r>
                      </m:e>
                    </m:acc>
                    <m:r>
                      <a:rPr lang="id-ID" sz="2000" i="1" dirty="0">
                        <a:latin typeface="Cambria Math"/>
                      </a:rPr>
                      <m:t>={3, 4, 5, 6}</m:t>
                    </m:r>
                  </m:oMath>
                </a14:m>
                <a:r>
                  <a:rPr lang="id-ID" sz="2000" dirty="0" smtClean="0"/>
                  <a:t> </a:t>
                </a:r>
                <a:endParaRPr lang="id-ID" sz="2000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4888" y="1587640"/>
                <a:ext cx="1810047" cy="401200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reeform 2"/>
          <p:cNvSpPr/>
          <p:nvPr/>
        </p:nvSpPr>
        <p:spPr>
          <a:xfrm>
            <a:off x="832315" y="2388358"/>
            <a:ext cx="1815351" cy="1596788"/>
          </a:xfrm>
          <a:custGeom>
            <a:avLst/>
            <a:gdLst>
              <a:gd name="connsiteX0" fmla="*/ 1092019 w 1815351"/>
              <a:gd name="connsiteY0" fmla="*/ 0 h 1596788"/>
              <a:gd name="connsiteX1" fmla="*/ 1092019 w 1815351"/>
              <a:gd name="connsiteY1" fmla="*/ 0 h 1596788"/>
              <a:gd name="connsiteX2" fmla="*/ 969189 w 1815351"/>
              <a:gd name="connsiteY2" fmla="*/ 68239 h 1596788"/>
              <a:gd name="connsiteX3" fmla="*/ 887303 w 1815351"/>
              <a:gd name="connsiteY3" fmla="*/ 136478 h 1596788"/>
              <a:gd name="connsiteX4" fmla="*/ 791769 w 1815351"/>
              <a:gd name="connsiteY4" fmla="*/ 177421 h 1596788"/>
              <a:gd name="connsiteX5" fmla="*/ 709882 w 1815351"/>
              <a:gd name="connsiteY5" fmla="*/ 259308 h 1596788"/>
              <a:gd name="connsiteX6" fmla="*/ 627995 w 1815351"/>
              <a:gd name="connsiteY6" fmla="*/ 313899 h 1596788"/>
              <a:gd name="connsiteX7" fmla="*/ 546109 w 1815351"/>
              <a:gd name="connsiteY7" fmla="*/ 368490 h 1596788"/>
              <a:gd name="connsiteX8" fmla="*/ 423279 w 1815351"/>
              <a:gd name="connsiteY8" fmla="*/ 477672 h 1596788"/>
              <a:gd name="connsiteX9" fmla="*/ 368688 w 1815351"/>
              <a:gd name="connsiteY9" fmla="*/ 532263 h 1596788"/>
              <a:gd name="connsiteX10" fmla="*/ 341392 w 1815351"/>
              <a:gd name="connsiteY10" fmla="*/ 573206 h 1596788"/>
              <a:gd name="connsiteX11" fmla="*/ 245858 w 1815351"/>
              <a:gd name="connsiteY11" fmla="*/ 655093 h 1596788"/>
              <a:gd name="connsiteX12" fmla="*/ 218563 w 1815351"/>
              <a:gd name="connsiteY12" fmla="*/ 696036 h 1596788"/>
              <a:gd name="connsiteX13" fmla="*/ 177619 w 1815351"/>
              <a:gd name="connsiteY13" fmla="*/ 736979 h 1596788"/>
              <a:gd name="connsiteX14" fmla="*/ 150324 w 1815351"/>
              <a:gd name="connsiteY14" fmla="*/ 832514 h 1596788"/>
              <a:gd name="connsiteX15" fmla="*/ 109381 w 1815351"/>
              <a:gd name="connsiteY15" fmla="*/ 873457 h 1596788"/>
              <a:gd name="connsiteX16" fmla="*/ 82085 w 1815351"/>
              <a:gd name="connsiteY16" fmla="*/ 941696 h 1596788"/>
              <a:gd name="connsiteX17" fmla="*/ 68437 w 1815351"/>
              <a:gd name="connsiteY17" fmla="*/ 982639 h 1596788"/>
              <a:gd name="connsiteX18" fmla="*/ 27494 w 1815351"/>
              <a:gd name="connsiteY18" fmla="*/ 1037230 h 1596788"/>
              <a:gd name="connsiteX19" fmla="*/ 198 w 1815351"/>
              <a:gd name="connsiteY19" fmla="*/ 1160060 h 1596788"/>
              <a:gd name="connsiteX20" fmla="*/ 341392 w 1815351"/>
              <a:gd name="connsiteY20" fmla="*/ 1596788 h 1596788"/>
              <a:gd name="connsiteX21" fmla="*/ 1815351 w 1815351"/>
              <a:gd name="connsiteY21" fmla="*/ 395785 h 1596788"/>
              <a:gd name="connsiteX22" fmla="*/ 1092019 w 1815351"/>
              <a:gd name="connsiteY22" fmla="*/ 0 h 1596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815351" h="1596788">
                <a:moveTo>
                  <a:pt x="1092019" y="0"/>
                </a:moveTo>
                <a:lnTo>
                  <a:pt x="1092019" y="0"/>
                </a:lnTo>
                <a:cubicBezTo>
                  <a:pt x="1051076" y="22746"/>
                  <a:pt x="1008160" y="42258"/>
                  <a:pt x="969189" y="68239"/>
                </a:cubicBezTo>
                <a:cubicBezTo>
                  <a:pt x="878637" y="128607"/>
                  <a:pt x="976608" y="91825"/>
                  <a:pt x="887303" y="136478"/>
                </a:cubicBezTo>
                <a:cubicBezTo>
                  <a:pt x="841292" y="159484"/>
                  <a:pt x="839100" y="139557"/>
                  <a:pt x="791769" y="177421"/>
                </a:cubicBezTo>
                <a:cubicBezTo>
                  <a:pt x="761626" y="201535"/>
                  <a:pt x="742001" y="237896"/>
                  <a:pt x="709882" y="259308"/>
                </a:cubicBezTo>
                <a:cubicBezTo>
                  <a:pt x="682586" y="277505"/>
                  <a:pt x="651192" y="290702"/>
                  <a:pt x="627995" y="313899"/>
                </a:cubicBezTo>
                <a:cubicBezTo>
                  <a:pt x="576880" y="365014"/>
                  <a:pt x="605362" y="348738"/>
                  <a:pt x="546109" y="368490"/>
                </a:cubicBezTo>
                <a:cubicBezTo>
                  <a:pt x="452624" y="461974"/>
                  <a:pt x="496340" y="428963"/>
                  <a:pt x="423279" y="477672"/>
                </a:cubicBezTo>
                <a:cubicBezTo>
                  <a:pt x="393502" y="567002"/>
                  <a:pt x="434859" y="479327"/>
                  <a:pt x="368688" y="532263"/>
                </a:cubicBezTo>
                <a:cubicBezTo>
                  <a:pt x="355880" y="542510"/>
                  <a:pt x="351893" y="560605"/>
                  <a:pt x="341392" y="573206"/>
                </a:cubicBezTo>
                <a:cubicBezTo>
                  <a:pt x="267108" y="662345"/>
                  <a:pt x="336227" y="564723"/>
                  <a:pt x="245858" y="655093"/>
                </a:cubicBezTo>
                <a:cubicBezTo>
                  <a:pt x="234260" y="666691"/>
                  <a:pt x="229064" y="683435"/>
                  <a:pt x="218563" y="696036"/>
                </a:cubicBezTo>
                <a:cubicBezTo>
                  <a:pt x="206207" y="710863"/>
                  <a:pt x="191267" y="723331"/>
                  <a:pt x="177619" y="736979"/>
                </a:cubicBezTo>
                <a:cubicBezTo>
                  <a:pt x="175798" y="744262"/>
                  <a:pt x="158157" y="820765"/>
                  <a:pt x="150324" y="832514"/>
                </a:cubicBezTo>
                <a:cubicBezTo>
                  <a:pt x="139618" y="848573"/>
                  <a:pt x="123029" y="859809"/>
                  <a:pt x="109381" y="873457"/>
                </a:cubicBezTo>
                <a:cubicBezTo>
                  <a:pt x="100282" y="896203"/>
                  <a:pt x="90687" y="918757"/>
                  <a:pt x="82085" y="941696"/>
                </a:cubicBezTo>
                <a:cubicBezTo>
                  <a:pt x="77034" y="955166"/>
                  <a:pt x="75574" y="970149"/>
                  <a:pt x="68437" y="982639"/>
                </a:cubicBezTo>
                <a:cubicBezTo>
                  <a:pt x="57152" y="1002388"/>
                  <a:pt x="41142" y="1019033"/>
                  <a:pt x="27494" y="1037230"/>
                </a:cubicBezTo>
                <a:cubicBezTo>
                  <a:pt x="-4118" y="1132064"/>
                  <a:pt x="198" y="1090345"/>
                  <a:pt x="198" y="1160060"/>
                </a:cubicBezTo>
                <a:lnTo>
                  <a:pt x="341392" y="1596788"/>
                </a:lnTo>
                <a:lnTo>
                  <a:pt x="1815351" y="395785"/>
                </a:lnTo>
                <a:lnTo>
                  <a:pt x="1092019" y="0"/>
                </a:ln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Freeform 5"/>
          <p:cNvSpPr/>
          <p:nvPr/>
        </p:nvSpPr>
        <p:spPr>
          <a:xfrm>
            <a:off x="1446663" y="2634018"/>
            <a:ext cx="3466531" cy="3193576"/>
          </a:xfrm>
          <a:custGeom>
            <a:avLst/>
            <a:gdLst>
              <a:gd name="connsiteX0" fmla="*/ 1937982 w 3466531"/>
              <a:gd name="connsiteY0" fmla="*/ 136478 h 3193576"/>
              <a:gd name="connsiteX1" fmla="*/ 1937982 w 3466531"/>
              <a:gd name="connsiteY1" fmla="*/ 136478 h 3193576"/>
              <a:gd name="connsiteX2" fmla="*/ 1828800 w 3466531"/>
              <a:gd name="connsiteY2" fmla="*/ 204716 h 3193576"/>
              <a:gd name="connsiteX3" fmla="*/ 1787856 w 3466531"/>
              <a:gd name="connsiteY3" fmla="*/ 218364 h 3193576"/>
              <a:gd name="connsiteX4" fmla="*/ 1705970 w 3466531"/>
              <a:gd name="connsiteY4" fmla="*/ 300251 h 3193576"/>
              <a:gd name="connsiteX5" fmla="*/ 1678674 w 3466531"/>
              <a:gd name="connsiteY5" fmla="*/ 341194 h 3193576"/>
              <a:gd name="connsiteX6" fmla="*/ 1624083 w 3466531"/>
              <a:gd name="connsiteY6" fmla="*/ 354842 h 3193576"/>
              <a:gd name="connsiteX7" fmla="*/ 1555844 w 3466531"/>
              <a:gd name="connsiteY7" fmla="*/ 423081 h 3193576"/>
              <a:gd name="connsiteX8" fmla="*/ 1473958 w 3466531"/>
              <a:gd name="connsiteY8" fmla="*/ 504967 h 3193576"/>
              <a:gd name="connsiteX9" fmla="*/ 1392071 w 3466531"/>
              <a:gd name="connsiteY9" fmla="*/ 586854 h 3193576"/>
              <a:gd name="connsiteX10" fmla="*/ 1378424 w 3466531"/>
              <a:gd name="connsiteY10" fmla="*/ 641445 h 3193576"/>
              <a:gd name="connsiteX11" fmla="*/ 1310185 w 3466531"/>
              <a:gd name="connsiteY11" fmla="*/ 736979 h 3193576"/>
              <a:gd name="connsiteX12" fmla="*/ 1255594 w 3466531"/>
              <a:gd name="connsiteY12" fmla="*/ 791570 h 3193576"/>
              <a:gd name="connsiteX13" fmla="*/ 1228298 w 3466531"/>
              <a:gd name="connsiteY13" fmla="*/ 846161 h 3193576"/>
              <a:gd name="connsiteX14" fmla="*/ 1146412 w 3466531"/>
              <a:gd name="connsiteY14" fmla="*/ 928048 h 3193576"/>
              <a:gd name="connsiteX15" fmla="*/ 1105468 w 3466531"/>
              <a:gd name="connsiteY15" fmla="*/ 968991 h 3193576"/>
              <a:gd name="connsiteX16" fmla="*/ 1037230 w 3466531"/>
              <a:gd name="connsiteY16" fmla="*/ 1009934 h 3193576"/>
              <a:gd name="connsiteX17" fmla="*/ 941695 w 3466531"/>
              <a:gd name="connsiteY17" fmla="*/ 1105469 h 3193576"/>
              <a:gd name="connsiteX18" fmla="*/ 859809 w 3466531"/>
              <a:gd name="connsiteY18" fmla="*/ 1160060 h 3193576"/>
              <a:gd name="connsiteX19" fmla="*/ 818865 w 3466531"/>
              <a:gd name="connsiteY19" fmla="*/ 1187355 h 3193576"/>
              <a:gd name="connsiteX20" fmla="*/ 750627 w 3466531"/>
              <a:gd name="connsiteY20" fmla="*/ 1269242 h 3193576"/>
              <a:gd name="connsiteX21" fmla="*/ 709683 w 3466531"/>
              <a:gd name="connsiteY21" fmla="*/ 1296537 h 3193576"/>
              <a:gd name="connsiteX22" fmla="*/ 641444 w 3466531"/>
              <a:gd name="connsiteY22" fmla="*/ 1378424 h 3193576"/>
              <a:gd name="connsiteX23" fmla="*/ 559558 w 3466531"/>
              <a:gd name="connsiteY23" fmla="*/ 1501254 h 3193576"/>
              <a:gd name="connsiteX24" fmla="*/ 518615 w 3466531"/>
              <a:gd name="connsiteY24" fmla="*/ 1555845 h 3193576"/>
              <a:gd name="connsiteX25" fmla="*/ 464024 w 3466531"/>
              <a:gd name="connsiteY25" fmla="*/ 1610436 h 3193576"/>
              <a:gd name="connsiteX26" fmla="*/ 436728 w 3466531"/>
              <a:gd name="connsiteY26" fmla="*/ 1665027 h 3193576"/>
              <a:gd name="connsiteX27" fmla="*/ 382137 w 3466531"/>
              <a:gd name="connsiteY27" fmla="*/ 1746913 h 3193576"/>
              <a:gd name="connsiteX28" fmla="*/ 354841 w 3466531"/>
              <a:gd name="connsiteY28" fmla="*/ 1801504 h 3193576"/>
              <a:gd name="connsiteX29" fmla="*/ 313898 w 3466531"/>
              <a:gd name="connsiteY29" fmla="*/ 1842448 h 3193576"/>
              <a:gd name="connsiteX30" fmla="*/ 245659 w 3466531"/>
              <a:gd name="connsiteY30" fmla="*/ 1978925 h 3193576"/>
              <a:gd name="connsiteX31" fmla="*/ 177421 w 3466531"/>
              <a:gd name="connsiteY31" fmla="*/ 2101755 h 3193576"/>
              <a:gd name="connsiteX32" fmla="*/ 150125 w 3466531"/>
              <a:gd name="connsiteY32" fmla="*/ 2142698 h 3193576"/>
              <a:gd name="connsiteX33" fmla="*/ 81886 w 3466531"/>
              <a:gd name="connsiteY33" fmla="*/ 2306472 h 3193576"/>
              <a:gd name="connsiteX34" fmla="*/ 54591 w 3466531"/>
              <a:gd name="connsiteY34" fmla="*/ 2415654 h 3193576"/>
              <a:gd name="connsiteX35" fmla="*/ 27295 w 3466531"/>
              <a:gd name="connsiteY35" fmla="*/ 2456597 h 3193576"/>
              <a:gd name="connsiteX36" fmla="*/ 0 w 3466531"/>
              <a:gd name="connsiteY36" fmla="*/ 2538483 h 3193576"/>
              <a:gd name="connsiteX37" fmla="*/ 13647 w 3466531"/>
              <a:gd name="connsiteY37" fmla="*/ 2715904 h 3193576"/>
              <a:gd name="connsiteX38" fmla="*/ 95534 w 3466531"/>
              <a:gd name="connsiteY38" fmla="*/ 2866030 h 3193576"/>
              <a:gd name="connsiteX39" fmla="*/ 122830 w 3466531"/>
              <a:gd name="connsiteY39" fmla="*/ 2906973 h 3193576"/>
              <a:gd name="connsiteX40" fmla="*/ 150125 w 3466531"/>
              <a:gd name="connsiteY40" fmla="*/ 2947916 h 3193576"/>
              <a:gd name="connsiteX41" fmla="*/ 191068 w 3466531"/>
              <a:gd name="connsiteY41" fmla="*/ 2988860 h 3193576"/>
              <a:gd name="connsiteX42" fmla="*/ 204716 w 3466531"/>
              <a:gd name="connsiteY42" fmla="*/ 3029803 h 3193576"/>
              <a:gd name="connsiteX43" fmla="*/ 286603 w 3466531"/>
              <a:gd name="connsiteY43" fmla="*/ 3070746 h 3193576"/>
              <a:gd name="connsiteX44" fmla="*/ 395785 w 3466531"/>
              <a:gd name="connsiteY44" fmla="*/ 3152633 h 3193576"/>
              <a:gd name="connsiteX45" fmla="*/ 682388 w 3466531"/>
              <a:gd name="connsiteY45" fmla="*/ 3193576 h 3193576"/>
              <a:gd name="connsiteX46" fmla="*/ 941695 w 3466531"/>
              <a:gd name="connsiteY46" fmla="*/ 3179928 h 3193576"/>
              <a:gd name="connsiteX47" fmla="*/ 1023582 w 3466531"/>
              <a:gd name="connsiteY47" fmla="*/ 3125337 h 3193576"/>
              <a:gd name="connsiteX48" fmla="*/ 1105468 w 3466531"/>
              <a:gd name="connsiteY48" fmla="*/ 3084394 h 3193576"/>
              <a:gd name="connsiteX49" fmla="*/ 1160059 w 3466531"/>
              <a:gd name="connsiteY49" fmla="*/ 3057098 h 3193576"/>
              <a:gd name="connsiteX50" fmla="*/ 1214650 w 3466531"/>
              <a:gd name="connsiteY50" fmla="*/ 3016155 h 3193576"/>
              <a:gd name="connsiteX51" fmla="*/ 1255594 w 3466531"/>
              <a:gd name="connsiteY51" fmla="*/ 2988860 h 3193576"/>
              <a:gd name="connsiteX52" fmla="*/ 1351128 w 3466531"/>
              <a:gd name="connsiteY52" fmla="*/ 2934269 h 3193576"/>
              <a:gd name="connsiteX53" fmla="*/ 1487606 w 3466531"/>
              <a:gd name="connsiteY53" fmla="*/ 2866030 h 3193576"/>
              <a:gd name="connsiteX54" fmla="*/ 1528549 w 3466531"/>
              <a:gd name="connsiteY54" fmla="*/ 2838734 h 3193576"/>
              <a:gd name="connsiteX55" fmla="*/ 1569492 w 3466531"/>
              <a:gd name="connsiteY55" fmla="*/ 2825086 h 3193576"/>
              <a:gd name="connsiteX56" fmla="*/ 1610436 w 3466531"/>
              <a:gd name="connsiteY56" fmla="*/ 2784143 h 3193576"/>
              <a:gd name="connsiteX57" fmla="*/ 1760561 w 3466531"/>
              <a:gd name="connsiteY57" fmla="*/ 2743200 h 3193576"/>
              <a:gd name="connsiteX58" fmla="*/ 1883391 w 3466531"/>
              <a:gd name="connsiteY58" fmla="*/ 2688609 h 3193576"/>
              <a:gd name="connsiteX59" fmla="*/ 1924334 w 3466531"/>
              <a:gd name="connsiteY59" fmla="*/ 2674961 h 3193576"/>
              <a:gd name="connsiteX60" fmla="*/ 2019868 w 3466531"/>
              <a:gd name="connsiteY60" fmla="*/ 2634018 h 3193576"/>
              <a:gd name="connsiteX61" fmla="*/ 2101755 w 3466531"/>
              <a:gd name="connsiteY61" fmla="*/ 2606722 h 3193576"/>
              <a:gd name="connsiteX62" fmla="*/ 2142698 w 3466531"/>
              <a:gd name="connsiteY62" fmla="*/ 2593075 h 3193576"/>
              <a:gd name="connsiteX63" fmla="*/ 2320119 w 3466531"/>
              <a:gd name="connsiteY63" fmla="*/ 2552131 h 3193576"/>
              <a:gd name="connsiteX64" fmla="*/ 2361062 w 3466531"/>
              <a:gd name="connsiteY64" fmla="*/ 2538483 h 3193576"/>
              <a:gd name="connsiteX65" fmla="*/ 2415653 w 3466531"/>
              <a:gd name="connsiteY65" fmla="*/ 2511188 h 3193576"/>
              <a:gd name="connsiteX66" fmla="*/ 2483892 w 3466531"/>
              <a:gd name="connsiteY66" fmla="*/ 2497540 h 3193576"/>
              <a:gd name="connsiteX67" fmla="*/ 2524836 w 3466531"/>
              <a:gd name="connsiteY67" fmla="*/ 2470245 h 3193576"/>
              <a:gd name="connsiteX68" fmla="*/ 2620370 w 3466531"/>
              <a:gd name="connsiteY68" fmla="*/ 2442949 h 3193576"/>
              <a:gd name="connsiteX69" fmla="*/ 2674961 w 3466531"/>
              <a:gd name="connsiteY69" fmla="*/ 2429301 h 3193576"/>
              <a:gd name="connsiteX70" fmla="*/ 2729552 w 3466531"/>
              <a:gd name="connsiteY70" fmla="*/ 2402006 h 3193576"/>
              <a:gd name="connsiteX71" fmla="*/ 2825086 w 3466531"/>
              <a:gd name="connsiteY71" fmla="*/ 2374710 h 3193576"/>
              <a:gd name="connsiteX72" fmla="*/ 2920621 w 3466531"/>
              <a:gd name="connsiteY72" fmla="*/ 2347415 h 3193576"/>
              <a:gd name="connsiteX73" fmla="*/ 3043450 w 3466531"/>
              <a:gd name="connsiteY73" fmla="*/ 2265528 h 3193576"/>
              <a:gd name="connsiteX74" fmla="*/ 3084394 w 3466531"/>
              <a:gd name="connsiteY74" fmla="*/ 2238233 h 3193576"/>
              <a:gd name="connsiteX75" fmla="*/ 3125337 w 3466531"/>
              <a:gd name="connsiteY75" fmla="*/ 2224585 h 3193576"/>
              <a:gd name="connsiteX76" fmla="*/ 3179928 w 3466531"/>
              <a:gd name="connsiteY76" fmla="*/ 2183642 h 3193576"/>
              <a:gd name="connsiteX77" fmla="*/ 3248167 w 3466531"/>
              <a:gd name="connsiteY77" fmla="*/ 2115403 h 3193576"/>
              <a:gd name="connsiteX78" fmla="*/ 3289110 w 3466531"/>
              <a:gd name="connsiteY78" fmla="*/ 2060812 h 3193576"/>
              <a:gd name="connsiteX79" fmla="*/ 3316406 w 3466531"/>
              <a:gd name="connsiteY79" fmla="*/ 2006221 h 3193576"/>
              <a:gd name="connsiteX80" fmla="*/ 3370997 w 3466531"/>
              <a:gd name="connsiteY80" fmla="*/ 1965278 h 3193576"/>
              <a:gd name="connsiteX81" fmla="*/ 3411940 w 3466531"/>
              <a:gd name="connsiteY81" fmla="*/ 1842448 h 3193576"/>
              <a:gd name="connsiteX82" fmla="*/ 3439236 w 3466531"/>
              <a:gd name="connsiteY82" fmla="*/ 1801504 h 3193576"/>
              <a:gd name="connsiteX83" fmla="*/ 3452883 w 3466531"/>
              <a:gd name="connsiteY83" fmla="*/ 1746913 h 3193576"/>
              <a:gd name="connsiteX84" fmla="*/ 3466531 w 3466531"/>
              <a:gd name="connsiteY84" fmla="*/ 1705970 h 3193576"/>
              <a:gd name="connsiteX85" fmla="*/ 3452883 w 3466531"/>
              <a:gd name="connsiteY85" fmla="*/ 1569492 h 3193576"/>
              <a:gd name="connsiteX86" fmla="*/ 3357349 w 3466531"/>
              <a:gd name="connsiteY86" fmla="*/ 1501254 h 3193576"/>
              <a:gd name="connsiteX87" fmla="*/ 3275462 w 3466531"/>
              <a:gd name="connsiteY87" fmla="*/ 1433015 h 3193576"/>
              <a:gd name="connsiteX88" fmla="*/ 3234519 w 3466531"/>
              <a:gd name="connsiteY88" fmla="*/ 1419367 h 3193576"/>
              <a:gd name="connsiteX89" fmla="*/ 3193576 w 3466531"/>
              <a:gd name="connsiteY89" fmla="*/ 1378424 h 3193576"/>
              <a:gd name="connsiteX90" fmla="*/ 3111689 w 3466531"/>
              <a:gd name="connsiteY90" fmla="*/ 1351128 h 3193576"/>
              <a:gd name="connsiteX91" fmla="*/ 3070746 w 3466531"/>
              <a:gd name="connsiteY91" fmla="*/ 1323833 h 3193576"/>
              <a:gd name="connsiteX92" fmla="*/ 2702256 w 3466531"/>
              <a:gd name="connsiteY92" fmla="*/ 1351128 h 3193576"/>
              <a:gd name="connsiteX93" fmla="*/ 2634018 w 3466531"/>
              <a:gd name="connsiteY93" fmla="*/ 1378424 h 3193576"/>
              <a:gd name="connsiteX94" fmla="*/ 2320119 w 3466531"/>
              <a:gd name="connsiteY94" fmla="*/ 1337481 h 3193576"/>
              <a:gd name="connsiteX95" fmla="*/ 2279176 w 3466531"/>
              <a:gd name="connsiteY95" fmla="*/ 1296537 h 3193576"/>
              <a:gd name="connsiteX96" fmla="*/ 2265528 w 3466531"/>
              <a:gd name="connsiteY96" fmla="*/ 1241946 h 3193576"/>
              <a:gd name="connsiteX97" fmla="*/ 2238233 w 3466531"/>
              <a:gd name="connsiteY97" fmla="*/ 1201003 h 3193576"/>
              <a:gd name="connsiteX98" fmla="*/ 2210937 w 3466531"/>
              <a:gd name="connsiteY98" fmla="*/ 1146412 h 3193576"/>
              <a:gd name="connsiteX99" fmla="*/ 2224585 w 3466531"/>
              <a:gd name="connsiteY99" fmla="*/ 1105469 h 3193576"/>
              <a:gd name="connsiteX100" fmla="*/ 2361062 w 3466531"/>
              <a:gd name="connsiteY100" fmla="*/ 941695 h 3193576"/>
              <a:gd name="connsiteX101" fmla="*/ 2402006 w 3466531"/>
              <a:gd name="connsiteY101" fmla="*/ 914400 h 3193576"/>
              <a:gd name="connsiteX102" fmla="*/ 2483892 w 3466531"/>
              <a:gd name="connsiteY102" fmla="*/ 832513 h 3193576"/>
              <a:gd name="connsiteX103" fmla="*/ 2552131 w 3466531"/>
              <a:gd name="connsiteY103" fmla="*/ 750627 h 3193576"/>
              <a:gd name="connsiteX104" fmla="*/ 2606722 w 3466531"/>
              <a:gd name="connsiteY104" fmla="*/ 627797 h 3193576"/>
              <a:gd name="connsiteX105" fmla="*/ 2579427 w 3466531"/>
              <a:gd name="connsiteY105" fmla="*/ 313898 h 3193576"/>
              <a:gd name="connsiteX106" fmla="*/ 2565779 w 3466531"/>
              <a:gd name="connsiteY106" fmla="*/ 259307 h 3193576"/>
              <a:gd name="connsiteX107" fmla="*/ 2538483 w 3466531"/>
              <a:gd name="connsiteY107" fmla="*/ 122830 h 3193576"/>
              <a:gd name="connsiteX108" fmla="*/ 2470244 w 3466531"/>
              <a:gd name="connsiteY108" fmla="*/ 27295 h 3193576"/>
              <a:gd name="connsiteX109" fmla="*/ 2388358 w 3466531"/>
              <a:gd name="connsiteY109" fmla="*/ 0 h 3193576"/>
              <a:gd name="connsiteX110" fmla="*/ 2129050 w 3466531"/>
              <a:gd name="connsiteY110" fmla="*/ 27295 h 3193576"/>
              <a:gd name="connsiteX111" fmla="*/ 2019868 w 3466531"/>
              <a:gd name="connsiteY111" fmla="*/ 81886 h 3193576"/>
              <a:gd name="connsiteX112" fmla="*/ 1978925 w 3466531"/>
              <a:gd name="connsiteY112" fmla="*/ 122830 h 3193576"/>
              <a:gd name="connsiteX113" fmla="*/ 1883391 w 3466531"/>
              <a:gd name="connsiteY113" fmla="*/ 136478 h 3193576"/>
              <a:gd name="connsiteX114" fmla="*/ 1937982 w 3466531"/>
              <a:gd name="connsiteY114" fmla="*/ 136478 h 31935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</a:cxnLst>
            <a:rect l="l" t="t" r="r" b="b"/>
            <a:pathLst>
              <a:path w="3466531" h="3193576">
                <a:moveTo>
                  <a:pt x="1937982" y="136478"/>
                </a:moveTo>
                <a:lnTo>
                  <a:pt x="1937982" y="136478"/>
                </a:lnTo>
                <a:cubicBezTo>
                  <a:pt x="1901588" y="159224"/>
                  <a:pt x="1866477" y="184165"/>
                  <a:pt x="1828800" y="204716"/>
                </a:cubicBezTo>
                <a:cubicBezTo>
                  <a:pt x="1816170" y="211605"/>
                  <a:pt x="1799212" y="209532"/>
                  <a:pt x="1787856" y="218364"/>
                </a:cubicBezTo>
                <a:cubicBezTo>
                  <a:pt x="1757386" y="242063"/>
                  <a:pt x="1727383" y="268133"/>
                  <a:pt x="1705970" y="300251"/>
                </a:cubicBezTo>
                <a:cubicBezTo>
                  <a:pt x="1696871" y="313899"/>
                  <a:pt x="1692322" y="332096"/>
                  <a:pt x="1678674" y="341194"/>
                </a:cubicBezTo>
                <a:cubicBezTo>
                  <a:pt x="1663067" y="351599"/>
                  <a:pt x="1642280" y="350293"/>
                  <a:pt x="1624083" y="354842"/>
                </a:cubicBezTo>
                <a:cubicBezTo>
                  <a:pt x="1539716" y="411086"/>
                  <a:pt x="1622015" y="348639"/>
                  <a:pt x="1555844" y="423081"/>
                </a:cubicBezTo>
                <a:cubicBezTo>
                  <a:pt x="1530199" y="451932"/>
                  <a:pt x="1495371" y="472849"/>
                  <a:pt x="1473958" y="504967"/>
                </a:cubicBezTo>
                <a:cubicBezTo>
                  <a:pt x="1434044" y="564836"/>
                  <a:pt x="1459784" y="536068"/>
                  <a:pt x="1392071" y="586854"/>
                </a:cubicBezTo>
                <a:cubicBezTo>
                  <a:pt x="1387522" y="605051"/>
                  <a:pt x="1385813" y="624205"/>
                  <a:pt x="1378424" y="641445"/>
                </a:cubicBezTo>
                <a:cubicBezTo>
                  <a:pt x="1372311" y="655709"/>
                  <a:pt x="1314097" y="732508"/>
                  <a:pt x="1310185" y="736979"/>
                </a:cubicBezTo>
                <a:cubicBezTo>
                  <a:pt x="1293239" y="756346"/>
                  <a:pt x="1271035" y="770982"/>
                  <a:pt x="1255594" y="791570"/>
                </a:cubicBezTo>
                <a:cubicBezTo>
                  <a:pt x="1243387" y="807846"/>
                  <a:pt x="1241007" y="830274"/>
                  <a:pt x="1228298" y="846161"/>
                </a:cubicBezTo>
                <a:cubicBezTo>
                  <a:pt x="1204184" y="876304"/>
                  <a:pt x="1173708" y="900752"/>
                  <a:pt x="1146412" y="928048"/>
                </a:cubicBezTo>
                <a:cubicBezTo>
                  <a:pt x="1132764" y="941696"/>
                  <a:pt x="1122018" y="959061"/>
                  <a:pt x="1105468" y="968991"/>
                </a:cubicBezTo>
                <a:cubicBezTo>
                  <a:pt x="1082722" y="982639"/>
                  <a:pt x="1057608" y="992952"/>
                  <a:pt x="1037230" y="1009934"/>
                </a:cubicBezTo>
                <a:cubicBezTo>
                  <a:pt x="1002633" y="1038765"/>
                  <a:pt x="979167" y="1080488"/>
                  <a:pt x="941695" y="1105469"/>
                </a:cubicBezTo>
                <a:lnTo>
                  <a:pt x="859809" y="1160060"/>
                </a:lnTo>
                <a:lnTo>
                  <a:pt x="818865" y="1187355"/>
                </a:lnTo>
                <a:cubicBezTo>
                  <a:pt x="792028" y="1227611"/>
                  <a:pt x="790031" y="1236405"/>
                  <a:pt x="750627" y="1269242"/>
                </a:cubicBezTo>
                <a:cubicBezTo>
                  <a:pt x="738026" y="1279743"/>
                  <a:pt x="723331" y="1287439"/>
                  <a:pt x="709683" y="1296537"/>
                </a:cubicBezTo>
                <a:cubicBezTo>
                  <a:pt x="635178" y="1445550"/>
                  <a:pt x="731465" y="1275544"/>
                  <a:pt x="641444" y="1378424"/>
                </a:cubicBezTo>
                <a:cubicBezTo>
                  <a:pt x="617537" y="1405746"/>
                  <a:pt x="585158" y="1467121"/>
                  <a:pt x="559558" y="1501254"/>
                </a:cubicBezTo>
                <a:cubicBezTo>
                  <a:pt x="545910" y="1519451"/>
                  <a:pt x="533593" y="1538727"/>
                  <a:pt x="518615" y="1555845"/>
                </a:cubicBezTo>
                <a:cubicBezTo>
                  <a:pt x="501669" y="1575212"/>
                  <a:pt x="479465" y="1589848"/>
                  <a:pt x="464024" y="1610436"/>
                </a:cubicBezTo>
                <a:cubicBezTo>
                  <a:pt x="451817" y="1626712"/>
                  <a:pt x="447195" y="1647581"/>
                  <a:pt x="436728" y="1665027"/>
                </a:cubicBezTo>
                <a:cubicBezTo>
                  <a:pt x="419850" y="1693157"/>
                  <a:pt x="396808" y="1717571"/>
                  <a:pt x="382137" y="1746913"/>
                </a:cubicBezTo>
                <a:cubicBezTo>
                  <a:pt x="373038" y="1765110"/>
                  <a:pt x="366666" y="1784949"/>
                  <a:pt x="354841" y="1801504"/>
                </a:cubicBezTo>
                <a:cubicBezTo>
                  <a:pt x="343623" y="1817210"/>
                  <a:pt x="327546" y="1828800"/>
                  <a:pt x="313898" y="1842448"/>
                </a:cubicBezTo>
                <a:cubicBezTo>
                  <a:pt x="279410" y="1945913"/>
                  <a:pt x="303866" y="1901317"/>
                  <a:pt x="245659" y="1978925"/>
                </a:cubicBezTo>
                <a:cubicBezTo>
                  <a:pt x="221639" y="2050990"/>
                  <a:pt x="239992" y="2007900"/>
                  <a:pt x="177421" y="2101755"/>
                </a:cubicBezTo>
                <a:lnTo>
                  <a:pt x="150125" y="2142698"/>
                </a:lnTo>
                <a:cubicBezTo>
                  <a:pt x="103995" y="2281089"/>
                  <a:pt x="133122" y="2229618"/>
                  <a:pt x="81886" y="2306472"/>
                </a:cubicBezTo>
                <a:cubicBezTo>
                  <a:pt x="72788" y="2342866"/>
                  <a:pt x="75400" y="2384441"/>
                  <a:pt x="54591" y="2415654"/>
                </a:cubicBezTo>
                <a:cubicBezTo>
                  <a:pt x="45492" y="2429302"/>
                  <a:pt x="33957" y="2441608"/>
                  <a:pt x="27295" y="2456597"/>
                </a:cubicBezTo>
                <a:cubicBezTo>
                  <a:pt x="15610" y="2482889"/>
                  <a:pt x="0" y="2538483"/>
                  <a:pt x="0" y="2538483"/>
                </a:cubicBezTo>
                <a:cubicBezTo>
                  <a:pt x="4549" y="2597623"/>
                  <a:pt x="3896" y="2657396"/>
                  <a:pt x="13647" y="2715904"/>
                </a:cubicBezTo>
                <a:cubicBezTo>
                  <a:pt x="22420" y="2768541"/>
                  <a:pt x="68472" y="2825438"/>
                  <a:pt x="95534" y="2866030"/>
                </a:cubicBezTo>
                <a:lnTo>
                  <a:pt x="122830" y="2906973"/>
                </a:lnTo>
                <a:cubicBezTo>
                  <a:pt x="131928" y="2920621"/>
                  <a:pt x="138527" y="2936318"/>
                  <a:pt x="150125" y="2947916"/>
                </a:cubicBezTo>
                <a:lnTo>
                  <a:pt x="191068" y="2988860"/>
                </a:lnTo>
                <a:cubicBezTo>
                  <a:pt x="195617" y="3002508"/>
                  <a:pt x="195729" y="3018570"/>
                  <a:pt x="204716" y="3029803"/>
                </a:cubicBezTo>
                <a:cubicBezTo>
                  <a:pt x="223957" y="3053854"/>
                  <a:pt x="259632" y="3061756"/>
                  <a:pt x="286603" y="3070746"/>
                </a:cubicBezTo>
                <a:cubicBezTo>
                  <a:pt x="322997" y="3098042"/>
                  <a:pt x="351376" y="3142764"/>
                  <a:pt x="395785" y="3152633"/>
                </a:cubicBezTo>
                <a:cubicBezTo>
                  <a:pt x="572091" y="3191811"/>
                  <a:pt x="476818" y="3176445"/>
                  <a:pt x="682388" y="3193576"/>
                </a:cubicBezTo>
                <a:cubicBezTo>
                  <a:pt x="768824" y="3189027"/>
                  <a:pt x="856821" y="3196903"/>
                  <a:pt x="941695" y="3179928"/>
                </a:cubicBezTo>
                <a:cubicBezTo>
                  <a:pt x="973863" y="3173494"/>
                  <a:pt x="992460" y="3135711"/>
                  <a:pt x="1023582" y="3125337"/>
                </a:cubicBezTo>
                <a:cubicBezTo>
                  <a:pt x="1098647" y="3100315"/>
                  <a:pt x="1031392" y="3126724"/>
                  <a:pt x="1105468" y="3084394"/>
                </a:cubicBezTo>
                <a:cubicBezTo>
                  <a:pt x="1123132" y="3074300"/>
                  <a:pt x="1142807" y="3067881"/>
                  <a:pt x="1160059" y="3057098"/>
                </a:cubicBezTo>
                <a:cubicBezTo>
                  <a:pt x="1179348" y="3045043"/>
                  <a:pt x="1196141" y="3029376"/>
                  <a:pt x="1214650" y="3016155"/>
                </a:cubicBezTo>
                <a:cubicBezTo>
                  <a:pt x="1227997" y="3006621"/>
                  <a:pt x="1242993" y="2999361"/>
                  <a:pt x="1255594" y="2988860"/>
                </a:cubicBezTo>
                <a:cubicBezTo>
                  <a:pt x="1325290" y="2930780"/>
                  <a:pt x="1262759" y="2956360"/>
                  <a:pt x="1351128" y="2934269"/>
                </a:cubicBezTo>
                <a:cubicBezTo>
                  <a:pt x="1448622" y="2869273"/>
                  <a:pt x="1401189" y="2887635"/>
                  <a:pt x="1487606" y="2866030"/>
                </a:cubicBezTo>
                <a:cubicBezTo>
                  <a:pt x="1501254" y="2856931"/>
                  <a:pt x="1513878" y="2846070"/>
                  <a:pt x="1528549" y="2838734"/>
                </a:cubicBezTo>
                <a:cubicBezTo>
                  <a:pt x="1541416" y="2832300"/>
                  <a:pt x="1557522" y="2833066"/>
                  <a:pt x="1569492" y="2825086"/>
                </a:cubicBezTo>
                <a:cubicBezTo>
                  <a:pt x="1585551" y="2814380"/>
                  <a:pt x="1593173" y="2792775"/>
                  <a:pt x="1610436" y="2784143"/>
                </a:cubicBezTo>
                <a:cubicBezTo>
                  <a:pt x="1626657" y="2776033"/>
                  <a:pt x="1728974" y="2751097"/>
                  <a:pt x="1760561" y="2743200"/>
                </a:cubicBezTo>
                <a:cubicBezTo>
                  <a:pt x="1825445" y="2699943"/>
                  <a:pt x="1785942" y="2721092"/>
                  <a:pt x="1883391" y="2688609"/>
                </a:cubicBezTo>
                <a:cubicBezTo>
                  <a:pt x="1897039" y="2684060"/>
                  <a:pt x="1912364" y="2682941"/>
                  <a:pt x="1924334" y="2674961"/>
                </a:cubicBezTo>
                <a:cubicBezTo>
                  <a:pt x="1989291" y="2631657"/>
                  <a:pt x="1939750" y="2658054"/>
                  <a:pt x="2019868" y="2634018"/>
                </a:cubicBezTo>
                <a:cubicBezTo>
                  <a:pt x="2047427" y="2625750"/>
                  <a:pt x="2074459" y="2615820"/>
                  <a:pt x="2101755" y="2606722"/>
                </a:cubicBezTo>
                <a:cubicBezTo>
                  <a:pt x="2115403" y="2602173"/>
                  <a:pt x="2128592" y="2595896"/>
                  <a:pt x="2142698" y="2593075"/>
                </a:cubicBezTo>
                <a:cubicBezTo>
                  <a:pt x="2196830" y="2582248"/>
                  <a:pt x="2270737" y="2568592"/>
                  <a:pt x="2320119" y="2552131"/>
                </a:cubicBezTo>
                <a:cubicBezTo>
                  <a:pt x="2333767" y="2547582"/>
                  <a:pt x="2347839" y="2544150"/>
                  <a:pt x="2361062" y="2538483"/>
                </a:cubicBezTo>
                <a:cubicBezTo>
                  <a:pt x="2379762" y="2530469"/>
                  <a:pt x="2396352" y="2517622"/>
                  <a:pt x="2415653" y="2511188"/>
                </a:cubicBezTo>
                <a:cubicBezTo>
                  <a:pt x="2437659" y="2503853"/>
                  <a:pt x="2461146" y="2502089"/>
                  <a:pt x="2483892" y="2497540"/>
                </a:cubicBezTo>
                <a:cubicBezTo>
                  <a:pt x="2497540" y="2488442"/>
                  <a:pt x="2509606" y="2476337"/>
                  <a:pt x="2524836" y="2470245"/>
                </a:cubicBezTo>
                <a:cubicBezTo>
                  <a:pt x="2555586" y="2457945"/>
                  <a:pt x="2588418" y="2451663"/>
                  <a:pt x="2620370" y="2442949"/>
                </a:cubicBezTo>
                <a:cubicBezTo>
                  <a:pt x="2638466" y="2438014"/>
                  <a:pt x="2657398" y="2435887"/>
                  <a:pt x="2674961" y="2429301"/>
                </a:cubicBezTo>
                <a:cubicBezTo>
                  <a:pt x="2694010" y="2422158"/>
                  <a:pt x="2710432" y="2408959"/>
                  <a:pt x="2729552" y="2402006"/>
                </a:cubicBezTo>
                <a:cubicBezTo>
                  <a:pt x="2760677" y="2390688"/>
                  <a:pt x="2793364" y="2384227"/>
                  <a:pt x="2825086" y="2374710"/>
                </a:cubicBezTo>
                <a:cubicBezTo>
                  <a:pt x="2922964" y="2345347"/>
                  <a:pt x="2801042" y="2377310"/>
                  <a:pt x="2920621" y="2347415"/>
                </a:cubicBezTo>
                <a:lnTo>
                  <a:pt x="3043450" y="2265528"/>
                </a:lnTo>
                <a:cubicBezTo>
                  <a:pt x="3057098" y="2256429"/>
                  <a:pt x="3068833" y="2243420"/>
                  <a:pt x="3084394" y="2238233"/>
                </a:cubicBezTo>
                <a:lnTo>
                  <a:pt x="3125337" y="2224585"/>
                </a:lnTo>
                <a:cubicBezTo>
                  <a:pt x="3143534" y="2210937"/>
                  <a:pt x="3163844" y="2199726"/>
                  <a:pt x="3179928" y="2183642"/>
                </a:cubicBezTo>
                <a:cubicBezTo>
                  <a:pt x="3270913" y="2092657"/>
                  <a:pt x="3138987" y="2188189"/>
                  <a:pt x="3248167" y="2115403"/>
                </a:cubicBezTo>
                <a:cubicBezTo>
                  <a:pt x="3261815" y="2097206"/>
                  <a:pt x="3277055" y="2080101"/>
                  <a:pt x="3289110" y="2060812"/>
                </a:cubicBezTo>
                <a:cubicBezTo>
                  <a:pt x="3299893" y="2043560"/>
                  <a:pt x="3303166" y="2021668"/>
                  <a:pt x="3316406" y="2006221"/>
                </a:cubicBezTo>
                <a:cubicBezTo>
                  <a:pt x="3331209" y="1988951"/>
                  <a:pt x="3352800" y="1978926"/>
                  <a:pt x="3370997" y="1965278"/>
                </a:cubicBezTo>
                <a:cubicBezTo>
                  <a:pt x="3384029" y="1913148"/>
                  <a:pt x="3386241" y="1893845"/>
                  <a:pt x="3411940" y="1842448"/>
                </a:cubicBezTo>
                <a:cubicBezTo>
                  <a:pt x="3419276" y="1827777"/>
                  <a:pt x="3430137" y="1815152"/>
                  <a:pt x="3439236" y="1801504"/>
                </a:cubicBezTo>
                <a:cubicBezTo>
                  <a:pt x="3443785" y="1783307"/>
                  <a:pt x="3447730" y="1764948"/>
                  <a:pt x="3452883" y="1746913"/>
                </a:cubicBezTo>
                <a:cubicBezTo>
                  <a:pt x="3456835" y="1733081"/>
                  <a:pt x="3466531" y="1720356"/>
                  <a:pt x="3466531" y="1705970"/>
                </a:cubicBezTo>
                <a:cubicBezTo>
                  <a:pt x="3466531" y="1660250"/>
                  <a:pt x="3466328" y="1613190"/>
                  <a:pt x="3452883" y="1569492"/>
                </a:cubicBezTo>
                <a:cubicBezTo>
                  <a:pt x="3442823" y="1536797"/>
                  <a:pt x="3381485" y="1513322"/>
                  <a:pt x="3357349" y="1501254"/>
                </a:cubicBezTo>
                <a:cubicBezTo>
                  <a:pt x="3327162" y="1471067"/>
                  <a:pt x="3313468" y="1452018"/>
                  <a:pt x="3275462" y="1433015"/>
                </a:cubicBezTo>
                <a:cubicBezTo>
                  <a:pt x="3262595" y="1426581"/>
                  <a:pt x="3248167" y="1423916"/>
                  <a:pt x="3234519" y="1419367"/>
                </a:cubicBezTo>
                <a:cubicBezTo>
                  <a:pt x="3220871" y="1405719"/>
                  <a:pt x="3210448" y="1387797"/>
                  <a:pt x="3193576" y="1378424"/>
                </a:cubicBezTo>
                <a:cubicBezTo>
                  <a:pt x="3168425" y="1364451"/>
                  <a:pt x="3135629" y="1367088"/>
                  <a:pt x="3111689" y="1351128"/>
                </a:cubicBezTo>
                <a:lnTo>
                  <a:pt x="3070746" y="1323833"/>
                </a:lnTo>
                <a:cubicBezTo>
                  <a:pt x="3029832" y="1325693"/>
                  <a:pt x="2803326" y="1320807"/>
                  <a:pt x="2702256" y="1351128"/>
                </a:cubicBezTo>
                <a:cubicBezTo>
                  <a:pt x="2678791" y="1358168"/>
                  <a:pt x="2656764" y="1369325"/>
                  <a:pt x="2634018" y="1378424"/>
                </a:cubicBezTo>
                <a:cubicBezTo>
                  <a:pt x="2482647" y="1370855"/>
                  <a:pt x="2412020" y="1414066"/>
                  <a:pt x="2320119" y="1337481"/>
                </a:cubicBezTo>
                <a:cubicBezTo>
                  <a:pt x="2305292" y="1325125"/>
                  <a:pt x="2292824" y="1310185"/>
                  <a:pt x="2279176" y="1296537"/>
                </a:cubicBezTo>
                <a:cubicBezTo>
                  <a:pt x="2274627" y="1278340"/>
                  <a:pt x="2272917" y="1259186"/>
                  <a:pt x="2265528" y="1241946"/>
                </a:cubicBezTo>
                <a:cubicBezTo>
                  <a:pt x="2259067" y="1226870"/>
                  <a:pt x="2246371" y="1215244"/>
                  <a:pt x="2238233" y="1201003"/>
                </a:cubicBezTo>
                <a:cubicBezTo>
                  <a:pt x="2228139" y="1183339"/>
                  <a:pt x="2220036" y="1164609"/>
                  <a:pt x="2210937" y="1146412"/>
                </a:cubicBezTo>
                <a:cubicBezTo>
                  <a:pt x="2215486" y="1132764"/>
                  <a:pt x="2217599" y="1118045"/>
                  <a:pt x="2224585" y="1105469"/>
                </a:cubicBezTo>
                <a:cubicBezTo>
                  <a:pt x="2254203" y="1052157"/>
                  <a:pt x="2310561" y="975361"/>
                  <a:pt x="2361062" y="941695"/>
                </a:cubicBezTo>
                <a:cubicBezTo>
                  <a:pt x="2374710" y="932597"/>
                  <a:pt x="2389746" y="925297"/>
                  <a:pt x="2402006" y="914400"/>
                </a:cubicBezTo>
                <a:cubicBezTo>
                  <a:pt x="2430857" y="888754"/>
                  <a:pt x="2462479" y="864631"/>
                  <a:pt x="2483892" y="832513"/>
                </a:cubicBezTo>
                <a:cubicBezTo>
                  <a:pt x="2521894" y="775511"/>
                  <a:pt x="2499590" y="803168"/>
                  <a:pt x="2552131" y="750627"/>
                </a:cubicBezTo>
                <a:cubicBezTo>
                  <a:pt x="2584614" y="653179"/>
                  <a:pt x="2563467" y="692680"/>
                  <a:pt x="2606722" y="627797"/>
                </a:cubicBezTo>
                <a:cubicBezTo>
                  <a:pt x="2597624" y="523164"/>
                  <a:pt x="2591025" y="418283"/>
                  <a:pt x="2579427" y="313898"/>
                </a:cubicBezTo>
                <a:cubicBezTo>
                  <a:pt x="2577356" y="295256"/>
                  <a:pt x="2569134" y="277761"/>
                  <a:pt x="2565779" y="259307"/>
                </a:cubicBezTo>
                <a:cubicBezTo>
                  <a:pt x="2553880" y="193866"/>
                  <a:pt x="2560611" y="174463"/>
                  <a:pt x="2538483" y="122830"/>
                </a:cubicBezTo>
                <a:cubicBezTo>
                  <a:pt x="2523872" y="88738"/>
                  <a:pt x="2505351" y="46799"/>
                  <a:pt x="2470244" y="27295"/>
                </a:cubicBezTo>
                <a:cubicBezTo>
                  <a:pt x="2445093" y="13322"/>
                  <a:pt x="2388358" y="0"/>
                  <a:pt x="2388358" y="0"/>
                </a:cubicBezTo>
                <a:cubicBezTo>
                  <a:pt x="2301922" y="9098"/>
                  <a:pt x="2214781" y="13007"/>
                  <a:pt x="2129050" y="27295"/>
                </a:cubicBezTo>
                <a:cubicBezTo>
                  <a:pt x="2097700" y="32520"/>
                  <a:pt x="2046301" y="59858"/>
                  <a:pt x="2019868" y="81886"/>
                </a:cubicBezTo>
                <a:cubicBezTo>
                  <a:pt x="2005041" y="94242"/>
                  <a:pt x="1995683" y="113254"/>
                  <a:pt x="1978925" y="122830"/>
                </a:cubicBezTo>
                <a:cubicBezTo>
                  <a:pt x="1949249" y="139788"/>
                  <a:pt x="1915329" y="136478"/>
                  <a:pt x="1883391" y="136478"/>
                </a:cubicBezTo>
                <a:lnTo>
                  <a:pt x="1937982" y="136478"/>
                </a:lnTo>
                <a:close/>
              </a:path>
            </a:pathLst>
          </a:custGeom>
          <a:solidFill>
            <a:schemeClr val="accent1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TextBox 12"/>
          <p:cNvSpPr txBox="1"/>
          <p:nvPr/>
        </p:nvSpPr>
        <p:spPr>
          <a:xfrm>
            <a:off x="3563888" y="4092306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200" dirty="0" smtClean="0"/>
              <a:t>10</a:t>
            </a:r>
            <a:endParaRPr lang="id-ID" sz="1200" dirty="0"/>
          </a:p>
        </p:txBody>
      </p:sp>
      <p:sp>
        <p:nvSpPr>
          <p:cNvPr id="2" name="TextBox 1"/>
          <p:cNvSpPr txBox="1"/>
          <p:nvPr/>
        </p:nvSpPr>
        <p:spPr>
          <a:xfrm>
            <a:off x="4913194" y="2634018"/>
            <a:ext cx="32592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 smtClean="0"/>
              <a:t>Total Jarak = 1 + 3 = 4 mil </a:t>
            </a:r>
            <a:endParaRPr lang="id-ID" sz="2000" dirty="0"/>
          </a:p>
        </p:txBody>
      </p:sp>
    </p:spTree>
    <p:extLst>
      <p:ext uri="{BB962C8B-B14F-4D97-AF65-F5344CB8AC3E}">
        <p14:creationId xmlns="" xmlns:p14="http://schemas.microsoft.com/office/powerpoint/2010/main" val="164825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5" grpId="0" animBg="1"/>
      <p:bldP spid="3" grpId="0" animBg="1"/>
      <p:bldP spid="6" grpId="0" animBg="1"/>
      <p:bldP spid="13" grpId="0"/>
      <p:bldP spid="2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12</TotalTime>
  <Words>1208</Words>
  <Application>Microsoft Office PowerPoint</Application>
  <PresentationFormat>On-screen Show (4:3)</PresentationFormat>
  <Paragraphs>197</Paragraphs>
  <Slides>30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Diseño predeterminado</vt:lpstr>
      <vt:lpstr>D:\Template\Drawing2\Drawing\~Page-1\Circle</vt:lpstr>
      <vt:lpstr>D:\Template\Drawing2\Drawing\~Page-1\Circle.2</vt:lpstr>
      <vt:lpstr>D:\Template\Drawing2\Drawing\~Page-1\Circle</vt:lpstr>
      <vt:lpstr>D:\Template\Drawing2\Drawing\~Page-1\Circle.2</vt:lpstr>
      <vt:lpstr>D:\Template\Drawing2\Drawing\~Page-1\Circle.2</vt:lpstr>
      <vt:lpstr>D:\Template\Drawing2\Drawing\~Page-1\Circle</vt:lpstr>
      <vt:lpstr>Model Jaringan</vt:lpstr>
      <vt:lpstr>Pengertian Jaringan</vt:lpstr>
      <vt:lpstr>Istilah dalam Jaringan</vt:lpstr>
      <vt:lpstr>Slide 4</vt:lpstr>
      <vt:lpstr>Aplikasi Jaringan</vt:lpstr>
      <vt:lpstr>Masalah Dalam Model Jaringan</vt:lpstr>
      <vt:lpstr> Minimum Spanning Tree</vt:lpstr>
      <vt:lpstr>Algoritma Minimum Spanning Tree (Iterasi 1)</vt:lpstr>
      <vt:lpstr>Algoritma Minimum Spanning Tree (Iterasi 2)</vt:lpstr>
      <vt:lpstr>Algoritma Minimum Spanning Tree (Iterasi 3)</vt:lpstr>
      <vt:lpstr>Algoritma Minimum Spanning Tree (Iterasi 4)</vt:lpstr>
      <vt:lpstr>Algoritma Minimum Spanning Tree (Iterasi 5)</vt:lpstr>
      <vt:lpstr>Algoritma Minimum Spanning Tree (Iterasi 6)</vt:lpstr>
      <vt:lpstr>Latihan 1</vt:lpstr>
      <vt:lpstr>Masalah Rute Terdekat</vt:lpstr>
      <vt:lpstr>Algoritma Dijkstra</vt:lpstr>
      <vt:lpstr>Algoritma Dijkstra</vt:lpstr>
      <vt:lpstr>Algoritma Dijkstra</vt:lpstr>
      <vt:lpstr>Algoritma Dijkstra</vt:lpstr>
      <vt:lpstr>Slide 20</vt:lpstr>
      <vt:lpstr>Latihan 2</vt:lpstr>
      <vt:lpstr>Masalah Aliran Maksimum</vt:lpstr>
      <vt:lpstr>Masalah Aliran Maksimumn (Iterasi 1)</vt:lpstr>
      <vt:lpstr>Masalah Aliran Maksimum (Iterasi 2)</vt:lpstr>
      <vt:lpstr>Masalah Aliran Maksimumn (Iterasi 3)</vt:lpstr>
      <vt:lpstr>Masalah Aliran Maksimumn (Iterasi 4)</vt:lpstr>
      <vt:lpstr>Masalah Aliran Maksimumn (Iterasi 5)</vt:lpstr>
      <vt:lpstr>Masalah Aliran Maksimum (Iterasi 6)</vt:lpstr>
      <vt:lpstr>Hasil</vt:lpstr>
      <vt:lpstr>Latihan 3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Edna</cp:lastModifiedBy>
  <cp:revision>698</cp:revision>
  <dcterms:created xsi:type="dcterms:W3CDTF">2010-05-23T14:28:12Z</dcterms:created>
  <dcterms:modified xsi:type="dcterms:W3CDTF">2012-12-03T21:47:58Z</dcterms:modified>
</cp:coreProperties>
</file>